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46B16ACE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12D5AF45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5D3C416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101CA99">
                  <wp:simplePos x="0" y="0"/>
                  <wp:positionH relativeFrom="column">
                    <wp:posOffset>31107</wp:posOffset>
                  </wp:positionH>
                  <wp:positionV relativeFrom="paragraph">
                    <wp:posOffset>233045</wp:posOffset>
                  </wp:positionV>
                  <wp:extent cx="1603168" cy="711835"/>
                  <wp:effectExtent l="0" t="0" r="0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3168" cy="7118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6CAEDE29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9EF660E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50EF5395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41884C2D" w:rsidR="00735638" w:rsidRPr="00C94E89" w:rsidRDefault="00346E54" w:rsidP="00735638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PROSEDUR 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5B0F2BDC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9A543D">
              <w:rPr>
                <w:rFonts w:ascii="Arial" w:hAnsi="Arial" w:cs="Arial"/>
                <w:b/>
                <w:bCs/>
                <w:sz w:val="20"/>
                <w:szCs w:val="20"/>
              </w:rPr>
              <w:t>MKT.P.</w:t>
            </w:r>
            <w:r w:rsidR="003536AA">
              <w:rPr>
                <w:rFonts w:ascii="Arial" w:hAnsi="Arial" w:cs="Arial"/>
                <w:b/>
                <w:bCs/>
                <w:sz w:val="20"/>
                <w:szCs w:val="20"/>
              </w:rPr>
              <w:t>17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697E4FF0" w:rsidR="001D27CD" w:rsidRPr="00C94E89" w:rsidRDefault="00496506" w:rsidP="001D27CD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ERIMAAN</w:t>
            </w:r>
            <w:r w:rsidR="00346E54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</w:t>
            </w:r>
            <w:r w:rsidR="001D27CD">
              <w:rPr>
                <w:rFonts w:ascii="Arial" w:hAnsi="Arial" w:cs="Arial"/>
                <w:b/>
                <w:bCs/>
                <w:sz w:val="24"/>
                <w:szCs w:val="24"/>
              </w:rPr>
              <w:t>RM FURNITURE DARI PROSES IMPORT</w:t>
            </w:r>
            <w:r w:rsidR="00AC4CED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(NON ASSY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2C7E8E74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D374A7">
              <w:rPr>
                <w:rFonts w:ascii="Arial" w:hAnsi="Arial" w:cs="Arial"/>
                <w:b/>
                <w:sz w:val="20"/>
                <w:szCs w:val="20"/>
              </w:rPr>
              <w:t>1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BB1AC6B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2FC2CC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C23B5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0A257B2C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5BFC409D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4F7C45DD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1737C42B" w:rsidR="00460991" w:rsidRPr="00863461" w:rsidRDefault="002222BB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proofErr w:type="gramStart"/>
            <w:r w:rsidRPr="00863461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  <w:proofErr w:type="spellEnd"/>
            <w:proofErr w:type="gram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46ABF1C7" w:rsidR="00460991" w:rsidRPr="00863461" w:rsidRDefault="002222BB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863461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 w:rsidRPr="00863461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Warehouse&amp;Expedisi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5AF3088C" w:rsidR="00460991" w:rsidRPr="00863461" w:rsidRDefault="00C47B77" w:rsidP="005866DF">
            <w:pPr>
              <w:jc w:val="both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b/>
                <w:noProof/>
                <w:sz w:val="30"/>
              </w:rPr>
              <w:drawing>
                <wp:anchor distT="0" distB="0" distL="114300" distR="114300" simplePos="0" relativeHeight="251663360" behindDoc="0" locked="0" layoutInCell="1" allowOverlap="1" wp14:anchorId="6EA45DE2" wp14:editId="4F5E58F0">
                  <wp:simplePos x="0" y="0"/>
                  <wp:positionH relativeFrom="column">
                    <wp:posOffset>-188595</wp:posOffset>
                  </wp:positionH>
                  <wp:positionV relativeFrom="paragraph">
                    <wp:posOffset>65405</wp:posOffset>
                  </wp:positionV>
                  <wp:extent cx="1171575" cy="715645"/>
                  <wp:effectExtent l="0" t="0" r="9525" b="0"/>
                  <wp:wrapNone/>
                  <wp:docPr id="77985620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9856208" name="Picture 779856208"/>
                          <pic:cNvPicPr/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839" t="18182" r="31879" b="27972"/>
                          <a:stretch/>
                        </pic:blipFill>
                        <pic:spPr bwMode="auto">
                          <a:xfrm>
                            <a:off x="0" y="0"/>
                            <a:ext cx="1171575" cy="71564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6864F1BB" w:rsidR="00460991" w:rsidRPr="00863461" w:rsidRDefault="002222BB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863461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</w:t>
            </w:r>
            <w:proofErr w:type="spellEnd"/>
            <w:r w:rsidRPr="00863461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24EC90E3" w:rsidR="00460991" w:rsidRPr="00863461" w:rsidRDefault="002222BB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863461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863461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SLS </w:t>
            </w:r>
            <w:proofErr w:type="spellStart"/>
            <w:r w:rsidRPr="00863461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st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3C16F99A" w:rsidR="00460991" w:rsidRPr="00C94E89" w:rsidRDefault="002F525D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33CE4A8" wp14:editId="18E59F24">
                  <wp:extent cx="909320" cy="70866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9320" cy="708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2AC449B8" w14:textId="77777777" w:rsidR="00496506" w:rsidRDefault="00496506"/>
    <w:bookmarkEnd w:id="0"/>
    <w:p w14:paraId="4625ABF3" w14:textId="77777777" w:rsidR="0084160A" w:rsidRDefault="0084160A"/>
    <w:p w14:paraId="05923CE9" w14:textId="77777777" w:rsidR="0040696D" w:rsidRDefault="00B90F67" w:rsidP="0040696D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3E593E31" w14:textId="1F343762" w:rsidR="00DF6750" w:rsidRPr="00DF6750" w:rsidRDefault="00DF6750" w:rsidP="005646D4">
      <w:pPr>
        <w:pStyle w:val="ListParagraph"/>
        <w:suppressAutoHyphens/>
        <w:spacing w:line="276" w:lineRule="auto"/>
        <w:ind w:left="340"/>
        <w:jc w:val="both"/>
        <w:rPr>
          <w:rFonts w:ascii="Arial" w:eastAsia="Times New Roman" w:hAnsi="Arial"/>
          <w:szCs w:val="20"/>
          <w:lang w:val="en-ID"/>
        </w:rPr>
      </w:pPr>
      <w:bookmarkStart w:id="1" w:name="_Hlk192247138"/>
      <w:proofErr w:type="spellStart"/>
      <w:r w:rsidRPr="00DF6750">
        <w:rPr>
          <w:rFonts w:ascii="Arial" w:eastAsia="Times New Roman" w:hAnsi="Arial"/>
          <w:szCs w:val="20"/>
          <w:lang w:val="en-ID"/>
        </w:rPr>
        <w:t>Prosedur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penerimaan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barang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ini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berlaku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untuk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semua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barang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jadi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yang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diterima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dari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r>
        <w:rPr>
          <w:rFonts w:ascii="Arial" w:eastAsia="Times New Roman" w:hAnsi="Arial"/>
          <w:szCs w:val="20"/>
          <w:lang w:val="en-ID"/>
        </w:rPr>
        <w:t>proses Import</w:t>
      </w:r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untuk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disimpan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di Warehouse Distribution </w:t>
      </w:r>
      <w:proofErr w:type="spellStart"/>
      <w:r w:rsidRPr="00DF6750">
        <w:rPr>
          <w:rFonts w:ascii="Arial" w:eastAsia="Times New Roman" w:hAnsi="Arial"/>
          <w:szCs w:val="20"/>
          <w:lang w:val="en-ID"/>
        </w:rPr>
        <w:t>Center</w:t>
      </w:r>
      <w:proofErr w:type="spellEnd"/>
      <w:r w:rsidRPr="00DF6750">
        <w:rPr>
          <w:rFonts w:ascii="Arial" w:eastAsia="Times New Roman" w:hAnsi="Arial"/>
          <w:szCs w:val="20"/>
          <w:lang w:val="en-ID"/>
        </w:rPr>
        <w:t xml:space="preserve"> (DC).</w:t>
      </w:r>
    </w:p>
    <w:bookmarkEnd w:id="1"/>
    <w:p w14:paraId="7E121CA5" w14:textId="7D379782" w:rsidR="00FC6346" w:rsidRPr="00950768" w:rsidRDefault="00FC6346" w:rsidP="0095076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0474D157" w14:textId="3DA50434" w:rsidR="00C702BB" w:rsidRPr="0040696D" w:rsidRDefault="00C702BB" w:rsidP="0040696D">
      <w:pPr>
        <w:pStyle w:val="ListParagraph"/>
        <w:widowControl/>
        <w:numPr>
          <w:ilvl w:val="1"/>
          <w:numId w:val="31"/>
        </w:numPr>
        <w:autoSpaceDE/>
        <w:autoSpaceDN/>
        <w:spacing w:line="276" w:lineRule="auto"/>
        <w:rPr>
          <w:rFonts w:ascii="Arial" w:eastAsia="Times New Roman" w:hAnsi="Arial"/>
          <w:snapToGrid w:val="0"/>
          <w:szCs w:val="20"/>
          <w:lang w:val="en-ID"/>
        </w:rPr>
      </w:pPr>
      <w:proofErr w:type="spellStart"/>
      <w:r w:rsidRPr="00C702BB">
        <w:rPr>
          <w:rFonts w:ascii="Arial" w:eastAsia="Times New Roman" w:hAnsi="Arial"/>
          <w:snapToGrid w:val="0"/>
          <w:szCs w:val="20"/>
        </w:rPr>
        <w:t>Menciptak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tertib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administrasi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deng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menggunak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aplikasi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Sistem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SAP,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sehingga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memudahk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proses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pencatat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dan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penelusur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bukti-bukti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transaks</w:t>
      </w:r>
      <w:r w:rsidR="00950768">
        <w:rPr>
          <w:rFonts w:ascii="Arial" w:eastAsia="Times New Roman" w:hAnsi="Arial"/>
          <w:snapToGrid w:val="0"/>
          <w:szCs w:val="20"/>
        </w:rPr>
        <w:t>i</w:t>
      </w:r>
      <w:proofErr w:type="spellEnd"/>
    </w:p>
    <w:p w14:paraId="203690FF" w14:textId="77777777" w:rsidR="00EB22DA" w:rsidRPr="00B90F67" w:rsidRDefault="00EB22DA" w:rsidP="00F7030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1C79E252" w14:textId="77777777" w:rsidR="00DF6750" w:rsidRDefault="00DF6750" w:rsidP="00DF6750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Distribution Center (DC)</w:t>
      </w:r>
    </w:p>
    <w:p w14:paraId="0AEC20B6" w14:textId="77777777" w:rsidR="00DF6750" w:rsidRPr="00AF1E7D" w:rsidRDefault="00DF6750" w:rsidP="00DF6750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fasilita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aran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pergun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yimpa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belu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kiri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ekstern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ustomer.</w:t>
      </w:r>
    </w:p>
    <w:p w14:paraId="1FAF8D15" w14:textId="77777777" w:rsidR="00DF6750" w:rsidRPr="006B19A3" w:rsidRDefault="00DF6750" w:rsidP="00DF6750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Barang Jadi</w:t>
      </w:r>
    </w:p>
    <w:p w14:paraId="2875357C" w14:textId="01390566" w:rsidR="005B4BF2" w:rsidRDefault="00DF6750" w:rsidP="00DF6750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Barang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sud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cat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bag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asi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sud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lalu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ses transfer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warehouse DC.</w:t>
      </w:r>
    </w:p>
    <w:p w14:paraId="674BD381" w14:textId="77777777" w:rsidR="00DF6750" w:rsidRPr="005B4BF2" w:rsidRDefault="00DF6750" w:rsidP="00DF6750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</w:p>
    <w:p w14:paraId="48B85592" w14:textId="19D0A668" w:rsidR="009F41F3" w:rsidRPr="009373E3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72"/>
      </w:tblGrid>
      <w:tr w:rsidR="00DF6750" w:rsidRPr="009F41F3" w14:paraId="631CD22E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28A3B2" w14:textId="768BFE09" w:rsidR="00DF6750" w:rsidRPr="00DF6750" w:rsidRDefault="00DF6750" w:rsidP="00DF6750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Barang </w:t>
            </w:r>
            <w:proofErr w:type="spellStart"/>
            <w:r w:rsidRPr="00DF6750">
              <w:rPr>
                <w:rFonts w:ascii="Arial" w:eastAsia="Times New Roman" w:hAnsi="Arial"/>
                <w:szCs w:val="20"/>
                <w:lang w:val="en-ID"/>
              </w:rPr>
              <w:t>jadi</w:t>
            </w:r>
            <w:proofErr w:type="spellEnd"/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 yang </w:t>
            </w:r>
            <w:proofErr w:type="spellStart"/>
            <w:r w:rsidRPr="00DF6750">
              <w:rPr>
                <w:rFonts w:ascii="Arial" w:eastAsia="Times New Roman" w:hAnsi="Arial"/>
                <w:szCs w:val="20"/>
                <w:lang w:val="en-ID"/>
              </w:rPr>
              <w:t>diterima</w:t>
            </w:r>
            <w:proofErr w:type="spellEnd"/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Pr="00DF6750">
              <w:rPr>
                <w:rFonts w:ascii="Arial" w:eastAsia="Times New Roman" w:hAnsi="Arial"/>
                <w:szCs w:val="20"/>
                <w:lang w:val="en-ID"/>
              </w:rPr>
              <w:t>dari</w:t>
            </w:r>
            <w:proofErr w:type="spellEnd"/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r>
              <w:rPr>
                <w:rFonts w:ascii="Arial" w:eastAsia="Times New Roman" w:hAnsi="Arial"/>
                <w:szCs w:val="20"/>
                <w:lang w:val="en-ID"/>
              </w:rPr>
              <w:t>proses import</w:t>
            </w:r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Pr="00DF6750">
              <w:rPr>
                <w:rFonts w:ascii="Arial" w:eastAsia="Times New Roman" w:hAnsi="Arial"/>
                <w:szCs w:val="20"/>
                <w:lang w:val="en-ID"/>
              </w:rPr>
              <w:t>harus</w:t>
            </w:r>
            <w:proofErr w:type="spellEnd"/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sudah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atas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konfirmasi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/>
                <w:szCs w:val="20"/>
                <w:lang w:val="en-ID"/>
              </w:rPr>
              <w:t>bagian</w:t>
            </w:r>
            <w:proofErr w:type="spellEnd"/>
            <w:r>
              <w:rPr>
                <w:rFonts w:ascii="Arial" w:eastAsia="Times New Roman" w:hAnsi="Arial"/>
                <w:szCs w:val="20"/>
                <w:lang w:val="en-ID"/>
              </w:rPr>
              <w:t xml:space="preserve"> Global Sourcing </w:t>
            </w:r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dan </w:t>
            </w:r>
            <w:proofErr w:type="spellStart"/>
            <w:r w:rsidRPr="00DF6750">
              <w:rPr>
                <w:rFonts w:ascii="Arial" w:eastAsia="Times New Roman" w:hAnsi="Arial"/>
                <w:szCs w:val="20"/>
                <w:lang w:val="en-ID"/>
              </w:rPr>
              <w:t>dipastikan</w:t>
            </w:r>
            <w:proofErr w:type="spellEnd"/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Pr="00DF6750">
              <w:rPr>
                <w:rFonts w:ascii="Arial" w:eastAsia="Times New Roman" w:hAnsi="Arial"/>
                <w:szCs w:val="20"/>
                <w:lang w:val="en-ID"/>
              </w:rPr>
              <w:t>sudah</w:t>
            </w:r>
            <w:proofErr w:type="spellEnd"/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Pr="00DF6750">
              <w:rPr>
                <w:rFonts w:ascii="Arial" w:eastAsia="Times New Roman" w:hAnsi="Arial"/>
                <w:szCs w:val="20"/>
                <w:lang w:val="en-ID"/>
              </w:rPr>
              <w:t>terupload</w:t>
            </w:r>
            <w:proofErr w:type="spellEnd"/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 pada </w:t>
            </w:r>
            <w:proofErr w:type="spellStart"/>
            <w:r w:rsidRPr="00DF6750">
              <w:rPr>
                <w:rFonts w:ascii="Arial" w:eastAsia="Times New Roman" w:hAnsi="Arial"/>
                <w:szCs w:val="20"/>
                <w:lang w:val="en-ID"/>
              </w:rPr>
              <w:t>sistem</w:t>
            </w:r>
            <w:proofErr w:type="spellEnd"/>
            <w:r w:rsidRPr="00DF6750">
              <w:rPr>
                <w:rFonts w:ascii="Arial" w:eastAsia="Times New Roman" w:hAnsi="Arial"/>
                <w:szCs w:val="20"/>
                <w:lang w:val="en-ID"/>
              </w:rPr>
              <w:t xml:space="preserve"> SAP.</w:t>
            </w:r>
          </w:p>
        </w:tc>
      </w:tr>
      <w:tr w:rsidR="00DF6750" w:rsidRPr="009F41F3" w14:paraId="2B76BDFC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B82BD7" w14:textId="71E3F337" w:rsidR="00DF6750" w:rsidRPr="00DF6750" w:rsidRDefault="00DF6750" w:rsidP="00DF6750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 w:cs="Times New Roman"/>
                <w:szCs w:val="20"/>
                <w:lang w:val="en-ID"/>
              </w:rPr>
            </w:pPr>
            <w:proofErr w:type="spellStart"/>
            <w:r w:rsidRPr="00DF6750">
              <w:t>Produk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jadi</w:t>
            </w:r>
            <w:proofErr w:type="spellEnd"/>
            <w:r w:rsidRPr="00DF6750">
              <w:t xml:space="preserve"> yang </w:t>
            </w:r>
            <w:proofErr w:type="spellStart"/>
            <w:r w:rsidRPr="00DF6750">
              <w:t>ditransfer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ke</w:t>
            </w:r>
            <w:proofErr w:type="spellEnd"/>
            <w:r w:rsidRPr="00DF6750">
              <w:t xml:space="preserve"> Warehouse DC Baros </w:t>
            </w:r>
            <w:proofErr w:type="spellStart"/>
            <w:r w:rsidRPr="00DF6750">
              <w:t>harus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sesuai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dengan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surat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pengantar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dari</w:t>
            </w:r>
            <w:proofErr w:type="spellEnd"/>
            <w:r w:rsidRPr="00DF6750">
              <w:t xml:space="preserve"> PPIC (By </w:t>
            </w:r>
            <w:proofErr w:type="spellStart"/>
            <w:r w:rsidRPr="00DF6750">
              <w:t>aplikasi</w:t>
            </w:r>
            <w:proofErr w:type="spellEnd"/>
            <w:r w:rsidRPr="00DF6750">
              <w:t xml:space="preserve"> system </w:t>
            </w:r>
            <w:r w:rsidRPr="00DF6750">
              <w:rPr>
                <w:lang w:val="id-ID"/>
              </w:rPr>
              <w:t>CIS-SAP</w:t>
            </w:r>
            <w:r w:rsidRPr="00DF6750">
              <w:t>)</w:t>
            </w:r>
          </w:p>
        </w:tc>
      </w:tr>
      <w:tr w:rsidR="00DF6750" w:rsidRPr="009F41F3" w14:paraId="49121DDB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60B4F0" w14:textId="77777777" w:rsidR="00DF6750" w:rsidRPr="00DF6750" w:rsidRDefault="00DF6750" w:rsidP="00DF6750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hAnsi="Arial"/>
                <w:szCs w:val="20"/>
                <w:lang w:val="en-ID"/>
              </w:rPr>
            </w:pPr>
            <w:proofErr w:type="spellStart"/>
            <w:r w:rsidRPr="00DF6750">
              <w:t>Produk</w:t>
            </w:r>
            <w:proofErr w:type="spellEnd"/>
            <w:r w:rsidRPr="00DF6750">
              <w:t xml:space="preserve"> yang </w:t>
            </w:r>
            <w:proofErr w:type="spellStart"/>
            <w:proofErr w:type="gramStart"/>
            <w:r w:rsidRPr="00DF6750">
              <w:t>masuk</w:t>
            </w:r>
            <w:proofErr w:type="spellEnd"/>
            <w:r w:rsidRPr="00DF6750">
              <w:t xml:space="preserve">  dan</w:t>
            </w:r>
            <w:proofErr w:type="gramEnd"/>
            <w:r w:rsidRPr="00DF6750">
              <w:t xml:space="preserve"> </w:t>
            </w:r>
            <w:proofErr w:type="spellStart"/>
            <w:r w:rsidRPr="00DF6750">
              <w:t>keluar</w:t>
            </w:r>
            <w:proofErr w:type="spellEnd"/>
            <w:r w:rsidRPr="00DF6750">
              <w:t xml:space="preserve"> di lantai-1 </w:t>
            </w:r>
            <w:proofErr w:type="spellStart"/>
            <w:r w:rsidRPr="00DF6750">
              <w:t>diatur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melalui</w:t>
            </w:r>
            <w:proofErr w:type="spellEnd"/>
            <w:r w:rsidRPr="00DF6750">
              <w:t xml:space="preserve"> 2 (dua) gate yang </w:t>
            </w:r>
            <w:proofErr w:type="spellStart"/>
            <w:r w:rsidRPr="00DF6750">
              <w:t>tersedia</w:t>
            </w:r>
            <w:proofErr w:type="spellEnd"/>
            <w:r w:rsidRPr="00DF6750">
              <w:t xml:space="preserve"> dan </w:t>
            </w:r>
            <w:proofErr w:type="spellStart"/>
            <w:r w:rsidRPr="00DF6750">
              <w:t>dicatat</w:t>
            </w:r>
            <w:proofErr w:type="spellEnd"/>
            <w:r w:rsidRPr="00DF6750">
              <w:t xml:space="preserve"> pada </w:t>
            </w:r>
            <w:proofErr w:type="spellStart"/>
            <w:r w:rsidRPr="00DF6750">
              <w:t>buku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penerimaan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barang</w:t>
            </w:r>
            <w:proofErr w:type="spellEnd"/>
            <w:r w:rsidRPr="00DF6750">
              <w:t xml:space="preserve"> </w:t>
            </w:r>
            <w:proofErr w:type="spellStart"/>
            <w:r w:rsidRPr="00DF6750">
              <w:t>jadi</w:t>
            </w:r>
            <w:proofErr w:type="spellEnd"/>
            <w:r w:rsidRPr="00DF6750">
              <w:t>.</w:t>
            </w:r>
          </w:p>
          <w:p w14:paraId="05632F16" w14:textId="006C4C61" w:rsidR="00DF6750" w:rsidRPr="00DF6750" w:rsidRDefault="00DF6750" w:rsidP="00DF6750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hAnsi="Arial"/>
                <w:szCs w:val="20"/>
                <w:lang w:val="en-ID"/>
              </w:rPr>
            </w:pPr>
            <w:proofErr w:type="spellStart"/>
            <w:r w:rsidRPr="00DB7169">
              <w:t>Produk</w:t>
            </w:r>
            <w:proofErr w:type="spellEnd"/>
            <w:r w:rsidRPr="00DB7169">
              <w:t xml:space="preserve"> yang </w:t>
            </w:r>
            <w:proofErr w:type="spellStart"/>
            <w:r w:rsidRPr="00DB7169">
              <w:t>masuk</w:t>
            </w:r>
            <w:proofErr w:type="spellEnd"/>
            <w:r w:rsidRPr="00DB7169">
              <w:t xml:space="preserve"> dan </w:t>
            </w:r>
            <w:proofErr w:type="spellStart"/>
            <w:r w:rsidRPr="00DB7169">
              <w:t>keluar</w:t>
            </w:r>
            <w:proofErr w:type="spellEnd"/>
            <w:r w:rsidRPr="00DB7169">
              <w:t xml:space="preserve"> di lantai-2 </w:t>
            </w:r>
            <w:proofErr w:type="spellStart"/>
            <w:r w:rsidRPr="00DB7169">
              <w:t>diatur</w:t>
            </w:r>
            <w:proofErr w:type="spellEnd"/>
            <w:r w:rsidRPr="00DB7169">
              <w:t xml:space="preserve"> </w:t>
            </w:r>
            <w:proofErr w:type="spellStart"/>
            <w:r w:rsidRPr="00DB7169">
              <w:t>melalui</w:t>
            </w:r>
            <w:proofErr w:type="spellEnd"/>
            <w:r w:rsidRPr="00DB7169">
              <w:t xml:space="preserve"> lift barang-1 dan lift barang-2 dan </w:t>
            </w:r>
            <w:proofErr w:type="spellStart"/>
            <w:r w:rsidRPr="00DB7169">
              <w:t>dicatat</w:t>
            </w:r>
            <w:proofErr w:type="spellEnd"/>
            <w:r w:rsidRPr="00DB7169">
              <w:t xml:space="preserve"> pada </w:t>
            </w:r>
            <w:proofErr w:type="spellStart"/>
            <w:r w:rsidRPr="00DB7169">
              <w:t>buku</w:t>
            </w:r>
            <w:proofErr w:type="spellEnd"/>
            <w:r w:rsidRPr="00DB7169">
              <w:t xml:space="preserve"> </w:t>
            </w:r>
            <w:proofErr w:type="spellStart"/>
            <w:r w:rsidRPr="00DB7169">
              <w:t>penerimaan</w:t>
            </w:r>
            <w:proofErr w:type="spellEnd"/>
            <w:r w:rsidRPr="00DB7169">
              <w:t xml:space="preserve"> </w:t>
            </w:r>
            <w:proofErr w:type="spellStart"/>
            <w:r w:rsidRPr="00DB7169">
              <w:t>b</w:t>
            </w:r>
            <w:r>
              <w:t>arang</w:t>
            </w:r>
            <w:proofErr w:type="spellEnd"/>
            <w:r>
              <w:t xml:space="preserve"> </w:t>
            </w:r>
            <w:proofErr w:type="spellStart"/>
            <w:r>
              <w:t>jadi</w:t>
            </w:r>
            <w:proofErr w:type="spellEnd"/>
            <w:r>
              <w:rPr>
                <w:lang w:val="id-ID"/>
              </w:rPr>
              <w:t>.</w:t>
            </w:r>
          </w:p>
        </w:tc>
      </w:tr>
      <w:tr w:rsidR="009F41F3" w:rsidRPr="009F41F3" w14:paraId="25FE847A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10439B" w14:textId="30208D90" w:rsidR="00915324" w:rsidRPr="00EB22DA" w:rsidRDefault="00915324" w:rsidP="00DF6750">
            <w:pPr>
              <w:suppressAutoHyphens/>
              <w:spacing w:line="276" w:lineRule="auto"/>
              <w:jc w:val="both"/>
              <w:rPr>
                <w:rFonts w:ascii="Arial" w:eastAsia="Times New Roman" w:hAnsi="Arial"/>
                <w:bCs/>
                <w:szCs w:val="20"/>
                <w:lang w:val="en-ID"/>
              </w:rPr>
            </w:pPr>
          </w:p>
        </w:tc>
      </w:tr>
      <w:tr w:rsidR="009F41F3" w:rsidRPr="009F41F3" w14:paraId="48038AC1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2CF6C4" w14:textId="7E420CB1" w:rsidR="00EB22DA" w:rsidRPr="00EB22DA" w:rsidRDefault="00EB22DA" w:rsidP="00DF6750">
            <w:pPr>
              <w:suppressAutoHyphens/>
              <w:spacing w:line="276" w:lineRule="auto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</w:p>
        </w:tc>
      </w:tr>
    </w:tbl>
    <w:p w14:paraId="452331C2" w14:textId="77777777" w:rsidR="00EB22DA" w:rsidRDefault="00EB22DA" w:rsidP="009F41F3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C0C7A32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A2AA55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321E7610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13C1E4F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6B9DDFE" w14:textId="6F7B522C" w:rsidR="001B0C87" w:rsidRPr="001B0C87" w:rsidRDefault="00693FE4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ind w:left="360" w:hanging="27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B0C87">
        <w:rPr>
          <w:rFonts w:ascii="Arial" w:eastAsia="Times New Roman" w:hAnsi="Arial" w:cs="Times New Roman"/>
          <w:b/>
          <w:bCs/>
          <w:szCs w:val="20"/>
        </w:rPr>
        <w:t>TANGGUNG JAWA</w:t>
      </w:r>
      <w:r w:rsidR="00725F4E">
        <w:rPr>
          <w:rFonts w:ascii="Arial" w:eastAsia="Times New Roman" w:hAnsi="Arial" w:cs="Times New Roman"/>
          <w:b/>
          <w:bCs/>
          <w:szCs w:val="20"/>
        </w:rPr>
        <w:t>B</w:t>
      </w:r>
    </w:p>
    <w:p w14:paraId="49317ADE" w14:textId="77777777" w:rsidR="003F4AA2" w:rsidRPr="008B4634" w:rsidRDefault="003F4AA2" w:rsidP="003F4AA2">
      <w:pPr>
        <w:pStyle w:val="ListParagraph"/>
        <w:numPr>
          <w:ilvl w:val="1"/>
          <w:numId w:val="46"/>
        </w:numPr>
        <w:suppressAutoHyphens/>
        <w:spacing w:line="276" w:lineRule="auto"/>
        <w:ind w:firstLine="0"/>
        <w:rPr>
          <w:rFonts w:ascii="Arial" w:eastAsia="Times New Roman" w:hAnsi="Arial"/>
          <w:szCs w:val="20"/>
          <w:lang w:val="en-ID"/>
        </w:rPr>
      </w:pPr>
      <w:bookmarkStart w:id="2" w:name="_Hlk192247225"/>
      <w:proofErr w:type="spellStart"/>
      <w:r w:rsidRPr="008B4634">
        <w:rPr>
          <w:rFonts w:ascii="Arial" w:eastAsia="Times New Roman" w:hAnsi="Arial"/>
          <w:szCs w:val="20"/>
          <w:lang w:val="en-ID"/>
        </w:rPr>
        <w:t>Kepala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Gudang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bertanggung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jawab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proofErr w:type="gramStart"/>
      <w:r w:rsidRPr="008B4634">
        <w:rPr>
          <w:rFonts w:ascii="Arial" w:eastAsia="Times New Roman" w:hAnsi="Arial"/>
          <w:szCs w:val="20"/>
          <w:lang w:val="en-ID"/>
        </w:rPr>
        <w:t>terhadap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:</w:t>
      </w:r>
      <w:proofErr w:type="gramEnd"/>
    </w:p>
    <w:p w14:paraId="0A436E65" w14:textId="77777777" w:rsidR="003F4AA2" w:rsidRDefault="003F4AA2" w:rsidP="003F4AA2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Keseluruh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roses </w:t>
      </w:r>
      <w:proofErr w:type="spellStart"/>
      <w:r>
        <w:rPr>
          <w:rFonts w:ascii="Arial" w:eastAsia="Times New Roman" w:hAnsi="Arial"/>
          <w:szCs w:val="20"/>
          <w:lang w:val="en-ID"/>
        </w:rPr>
        <w:t>penerima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</w:p>
    <w:p w14:paraId="57EEC0B4" w14:textId="77777777" w:rsidR="003F4AA2" w:rsidRDefault="003F4AA2" w:rsidP="003F4AA2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lengkap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administrasi</w:t>
      </w:r>
      <w:proofErr w:type="spellEnd"/>
    </w:p>
    <w:p w14:paraId="7D639314" w14:textId="77777777" w:rsidR="003F4AA2" w:rsidRDefault="003F4AA2" w:rsidP="003F4AA2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stock </w:t>
      </w:r>
      <w:proofErr w:type="spellStart"/>
      <w:r>
        <w:rPr>
          <w:rFonts w:ascii="Arial" w:eastAsia="Times New Roman" w:hAnsi="Arial"/>
          <w:szCs w:val="20"/>
          <w:lang w:val="en-ID"/>
        </w:rPr>
        <w:t>sebelum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n </w:t>
      </w:r>
      <w:proofErr w:type="spellStart"/>
      <w:r>
        <w:rPr>
          <w:rFonts w:ascii="Arial" w:eastAsia="Times New Roman" w:hAnsi="Arial"/>
          <w:szCs w:val="20"/>
          <w:lang w:val="en-ID"/>
        </w:rPr>
        <w:t>sesudah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adany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penerima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</w:p>
    <w:p w14:paraId="700E505D" w14:textId="77777777" w:rsidR="003F4AA2" w:rsidRPr="00512FFB" w:rsidRDefault="003F4AA2" w:rsidP="003F4AA2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akurat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ta </w:t>
      </w:r>
      <w:proofErr w:type="spellStart"/>
      <w:r>
        <w:rPr>
          <w:rFonts w:ascii="Arial" w:eastAsia="Times New Roman" w:hAnsi="Arial"/>
          <w:szCs w:val="20"/>
          <w:lang w:val="en-ID"/>
        </w:rPr>
        <w:t>fisik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eng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yang </w:t>
      </w:r>
      <w:proofErr w:type="spellStart"/>
      <w:r>
        <w:rPr>
          <w:rFonts w:ascii="Arial" w:eastAsia="Times New Roman" w:hAnsi="Arial"/>
          <w:szCs w:val="20"/>
          <w:lang w:val="en-ID"/>
        </w:rPr>
        <w:t>terter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SJ </w:t>
      </w:r>
      <w:proofErr w:type="spellStart"/>
      <w:r>
        <w:rPr>
          <w:rFonts w:ascii="Arial" w:eastAsia="Times New Roman" w:hAnsi="Arial"/>
          <w:szCs w:val="20"/>
          <w:lang w:val="en-ID"/>
        </w:rPr>
        <w:t>ata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SP</w:t>
      </w:r>
    </w:p>
    <w:p w14:paraId="702DE16A" w14:textId="77777777" w:rsidR="003F4AA2" w:rsidRPr="00ED3C9D" w:rsidRDefault="003F4AA2" w:rsidP="003F4AA2">
      <w:pPr>
        <w:pStyle w:val="ListParagraph"/>
        <w:numPr>
          <w:ilvl w:val="1"/>
          <w:numId w:val="46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proofErr w:type="spellStart"/>
      <w:r w:rsidRPr="008B4634">
        <w:rPr>
          <w:rFonts w:ascii="Arial" w:eastAsia="Times New Roman" w:hAnsi="Arial"/>
          <w:szCs w:val="20"/>
          <w:lang w:val="en-ID"/>
        </w:rPr>
        <w:t>Kepala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regu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bertanggung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jawab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proofErr w:type="gramStart"/>
      <w:r w:rsidRPr="008B4634">
        <w:rPr>
          <w:rFonts w:ascii="Arial" w:eastAsia="Times New Roman" w:hAnsi="Arial"/>
          <w:szCs w:val="20"/>
          <w:lang w:val="en-ID"/>
        </w:rPr>
        <w:t>terhadap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:</w:t>
      </w:r>
      <w:proofErr w:type="gramEnd"/>
    </w:p>
    <w:p w14:paraId="2B2D936C" w14:textId="77777777" w:rsidR="003F4AA2" w:rsidRPr="00512FFB" w:rsidRDefault="003F4AA2" w:rsidP="003F4AA2">
      <w:pPr>
        <w:pStyle w:val="ListParagraph"/>
        <w:numPr>
          <w:ilvl w:val="0"/>
          <w:numId w:val="48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akurat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ta </w:t>
      </w:r>
      <w:proofErr w:type="spellStart"/>
      <w:r>
        <w:rPr>
          <w:rFonts w:ascii="Arial" w:eastAsia="Times New Roman" w:hAnsi="Arial"/>
          <w:szCs w:val="20"/>
          <w:lang w:val="en-ID"/>
        </w:rPr>
        <w:t>fisik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eng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yang </w:t>
      </w:r>
      <w:proofErr w:type="spellStart"/>
      <w:r>
        <w:rPr>
          <w:rFonts w:ascii="Arial" w:eastAsia="Times New Roman" w:hAnsi="Arial"/>
          <w:szCs w:val="20"/>
          <w:lang w:val="en-ID"/>
        </w:rPr>
        <w:t>terter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SJ </w:t>
      </w:r>
      <w:proofErr w:type="spellStart"/>
      <w:r>
        <w:rPr>
          <w:rFonts w:ascii="Arial" w:eastAsia="Times New Roman" w:hAnsi="Arial"/>
          <w:szCs w:val="20"/>
          <w:lang w:val="en-ID"/>
        </w:rPr>
        <w:t>ata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SP</w:t>
      </w:r>
    </w:p>
    <w:p w14:paraId="0E7D7014" w14:textId="77777777" w:rsidR="003F4AA2" w:rsidRDefault="003F4AA2" w:rsidP="003F4AA2">
      <w:pPr>
        <w:pStyle w:val="ListParagraph"/>
        <w:numPr>
          <w:ilvl w:val="1"/>
          <w:numId w:val="46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Operator </w:t>
      </w:r>
      <w:proofErr w:type="spellStart"/>
      <w:r w:rsidRPr="003F7664">
        <w:rPr>
          <w:rFonts w:ascii="Arial" w:eastAsia="Times New Roman" w:hAnsi="Arial" w:cs="Times New Roman"/>
          <w:szCs w:val="20"/>
        </w:rPr>
        <w:t>departemen</w:t>
      </w:r>
      <w:proofErr w:type="spellEnd"/>
      <w:r w:rsidRPr="003F766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3F7664">
        <w:rPr>
          <w:rFonts w:ascii="Arial" w:eastAsia="Times New Roman" w:hAnsi="Arial" w:cs="Times New Roman"/>
          <w:szCs w:val="20"/>
        </w:rPr>
        <w:t>bertanggung</w:t>
      </w:r>
      <w:proofErr w:type="spellEnd"/>
      <w:r w:rsidRPr="003F7664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Pr="003F7664">
        <w:rPr>
          <w:rFonts w:ascii="Arial" w:eastAsia="Times New Roman" w:hAnsi="Arial" w:cs="Times New Roman"/>
          <w:szCs w:val="20"/>
        </w:rPr>
        <w:t>jawab</w:t>
      </w:r>
      <w:proofErr w:type="spellEnd"/>
      <w:r w:rsidRPr="003F7664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7D415A92" w14:textId="77777777" w:rsidR="003F4AA2" w:rsidRDefault="003F4AA2" w:rsidP="003F4AA2">
      <w:pPr>
        <w:pStyle w:val="ListParagraph"/>
        <w:numPr>
          <w:ilvl w:val="0"/>
          <w:numId w:val="47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isimp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area </w:t>
      </w:r>
      <w:proofErr w:type="spellStart"/>
      <w:r>
        <w:rPr>
          <w:rFonts w:ascii="Arial" w:eastAsia="Times New Roman" w:hAnsi="Arial"/>
          <w:szCs w:val="20"/>
          <w:lang w:val="en-ID"/>
        </w:rPr>
        <w:t>ata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lokas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sesua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tentuan</w:t>
      </w:r>
      <w:proofErr w:type="spellEnd"/>
    </w:p>
    <w:p w14:paraId="4F3C92CB" w14:textId="77777777" w:rsidR="003F4AA2" w:rsidRPr="00512FFB" w:rsidRDefault="003F4AA2" w:rsidP="003F4AA2">
      <w:pPr>
        <w:pStyle w:val="ListParagraph"/>
        <w:numPr>
          <w:ilvl w:val="0"/>
          <w:numId w:val="47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penumpuk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sesua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eng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tentuan</w:t>
      </w:r>
      <w:proofErr w:type="spellEnd"/>
    </w:p>
    <w:bookmarkEnd w:id="2"/>
    <w:p w14:paraId="622B0976" w14:textId="77777777" w:rsidR="003F7664" w:rsidRDefault="003F7664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0205DC4D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195EF9B2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247ECFCA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169233D5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61C88B72" w14:textId="77777777" w:rsidR="005F7A43" w:rsidRPr="001A66A1" w:rsidRDefault="005F7A43" w:rsidP="001A66A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7DD3EA87" w14:textId="2166C097" w:rsidR="00425386" w:rsidRPr="002624B9" w:rsidRDefault="00693FE4" w:rsidP="00D565D0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2624B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6F17A4B5" w14:textId="63AD66B5" w:rsidR="00425386" w:rsidRPr="00425386" w:rsidRDefault="0078426E" w:rsidP="009127DB">
      <w:pPr>
        <w:pStyle w:val="ListParagraph"/>
        <w:widowControl/>
        <w:autoSpaceDE/>
        <w:autoSpaceDN/>
        <w:ind w:left="340" w:hanging="250"/>
        <w:jc w:val="both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r>
        <w:object w:dxaOrig="9069" w:dyaOrig="11223" w14:anchorId="389FC0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5pt;height:561.15pt" o:ole="">
            <v:imagedata r:id="rId14" o:title=""/>
          </v:shape>
          <o:OLEObject Type="Embed" ProgID="Visio.Drawing.11" ShapeID="_x0000_i1025" DrawAspect="Content" ObjectID="_1812460862" r:id="rId15"/>
        </w:object>
      </w:r>
    </w:p>
    <w:p w14:paraId="3AD7253F" w14:textId="51934559" w:rsidR="00101816" w:rsidRPr="00612C67" w:rsidRDefault="00A46834" w:rsidP="00612C6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425386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-18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1786"/>
        <w:gridCol w:w="2915"/>
      </w:tblGrid>
      <w:tr w:rsidR="00A46834" w:rsidRPr="00B90F67" w14:paraId="21AC932B" w14:textId="77777777" w:rsidTr="00D565D0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D565D0">
        <w:trPr>
          <w:trHeight w:val="1333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2AFE81" w14:textId="6E697958" w:rsidR="008731A1" w:rsidRDefault="008731A1" w:rsidP="00AA5B63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4"/>
              </w:tabs>
              <w:spacing w:line="252" w:lineRule="exact"/>
              <w:ind w:left="674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nformas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gramStart"/>
            <w:r>
              <w:rPr>
                <w:rFonts w:ascii="Arial" w:hAnsi="Arial" w:cs="Arial"/>
                <w:iCs/>
              </w:rPr>
              <w:t xml:space="preserve">detail  </w:t>
            </w:r>
            <w:proofErr w:type="spellStart"/>
            <w:r>
              <w:rPr>
                <w:rFonts w:ascii="Arial" w:hAnsi="Arial" w:cs="Arial"/>
                <w:iCs/>
              </w:rPr>
              <w:t>kedatangan</w:t>
            </w:r>
            <w:proofErr w:type="spellEnd"/>
            <w:proofErr w:type="gram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edisi</w:t>
            </w:r>
            <w:proofErr w:type="spellEnd"/>
          </w:p>
          <w:p w14:paraId="19342B05" w14:textId="77777777" w:rsidR="008731A1" w:rsidRDefault="008731A1" w:rsidP="008731A1">
            <w:pPr>
              <w:pStyle w:val="TableParagraph"/>
              <w:tabs>
                <w:tab w:val="left" w:pos="321"/>
              </w:tabs>
              <w:spacing w:line="252" w:lineRule="exact"/>
              <w:ind w:left="751"/>
              <w:jc w:val="both"/>
              <w:rPr>
                <w:rFonts w:ascii="Arial" w:hAnsi="Arial" w:cs="Arial"/>
                <w:iCs/>
              </w:rPr>
            </w:pPr>
          </w:p>
          <w:p w14:paraId="01D58C1A" w14:textId="61ABBAD2" w:rsidR="008D3E31" w:rsidRDefault="008D3E31" w:rsidP="00AA5B63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4"/>
              </w:tabs>
              <w:spacing w:line="252" w:lineRule="exact"/>
              <w:ind w:left="674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List</w:t>
            </w:r>
          </w:p>
          <w:p w14:paraId="4E30EF30" w14:textId="77777777" w:rsidR="008D3E31" w:rsidRDefault="008D3E31" w:rsidP="0084059B">
            <w:pPr>
              <w:pStyle w:val="TableParagraph"/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</w:p>
          <w:p w14:paraId="7474DAEE" w14:textId="77777777" w:rsidR="008D3E31" w:rsidRDefault="008D3E31" w:rsidP="0084059B">
            <w:pPr>
              <w:pStyle w:val="TableParagraph"/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</w:p>
          <w:p w14:paraId="10B2ACA5" w14:textId="77777777" w:rsidR="008D3E31" w:rsidRDefault="008D3E31" w:rsidP="0024718E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37D7CC6" w14:textId="5BB247D9" w:rsidR="008D3E31" w:rsidRDefault="008D3E31" w:rsidP="00AA5B63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4"/>
              </w:tabs>
              <w:spacing w:line="252" w:lineRule="exact"/>
              <w:ind w:left="674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urun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ntainer</w:t>
            </w:r>
            <w:proofErr w:type="spellEnd"/>
          </w:p>
          <w:p w14:paraId="395399F1" w14:textId="77777777" w:rsidR="005664E1" w:rsidRPr="008D3E31" w:rsidRDefault="005664E1" w:rsidP="005664E1">
            <w:pPr>
              <w:pStyle w:val="TableParagraph"/>
              <w:tabs>
                <w:tab w:val="left" w:pos="321"/>
              </w:tabs>
              <w:spacing w:line="252" w:lineRule="exact"/>
              <w:ind w:left="751"/>
              <w:jc w:val="both"/>
              <w:rPr>
                <w:rFonts w:ascii="Arial" w:hAnsi="Arial" w:cs="Arial"/>
                <w:iCs/>
              </w:rPr>
            </w:pPr>
          </w:p>
          <w:p w14:paraId="77F3CF79" w14:textId="77777777" w:rsidR="004D14E9" w:rsidRDefault="004D14E9" w:rsidP="0084059B">
            <w:pPr>
              <w:pStyle w:val="TableParagraph"/>
              <w:tabs>
                <w:tab w:val="left" w:pos="321"/>
              </w:tabs>
              <w:spacing w:line="252" w:lineRule="exact"/>
              <w:ind w:left="751" w:hanging="700"/>
              <w:jc w:val="both"/>
              <w:rPr>
                <w:rFonts w:ascii="Arial" w:hAnsi="Arial" w:cs="Arial"/>
                <w:iCs/>
              </w:rPr>
            </w:pPr>
          </w:p>
          <w:p w14:paraId="52E366B7" w14:textId="7A4DEC43" w:rsidR="0024718E" w:rsidRDefault="0024718E" w:rsidP="00AA5B63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4"/>
              </w:tabs>
              <w:spacing w:line="252" w:lineRule="exact"/>
              <w:ind w:left="674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QC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impor</w:t>
            </w:r>
            <w:proofErr w:type="spellEnd"/>
          </w:p>
          <w:p w14:paraId="01D9637D" w14:textId="77777777" w:rsidR="0024718E" w:rsidRDefault="0024718E" w:rsidP="0024718E">
            <w:pPr>
              <w:pStyle w:val="TableParagraph"/>
              <w:tabs>
                <w:tab w:val="left" w:pos="321"/>
              </w:tabs>
              <w:spacing w:line="252" w:lineRule="exact"/>
              <w:ind w:left="674"/>
              <w:jc w:val="both"/>
              <w:rPr>
                <w:rFonts w:ascii="Arial" w:hAnsi="Arial" w:cs="Arial"/>
                <w:iCs/>
              </w:rPr>
            </w:pPr>
          </w:p>
          <w:p w14:paraId="07941F1F" w14:textId="688AC663" w:rsidR="003E3E59" w:rsidRPr="00402D6F" w:rsidRDefault="003234D5" w:rsidP="003E3E59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4"/>
              </w:tabs>
              <w:spacing w:line="252" w:lineRule="exact"/>
              <w:ind w:left="674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dap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tidaksesuai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6402A">
              <w:rPr>
                <w:rFonts w:ascii="Arial" w:hAnsi="Arial" w:cs="Arial"/>
                <w:iCs/>
              </w:rPr>
              <w:t>serahkan</w:t>
            </w:r>
            <w:proofErr w:type="spellEnd"/>
            <w:r w:rsidR="00F6402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309BA">
              <w:rPr>
                <w:rFonts w:ascii="Arial" w:hAnsi="Arial" w:cs="Arial"/>
                <w:iCs/>
              </w:rPr>
              <w:t>laporan</w:t>
            </w:r>
            <w:proofErr w:type="spellEnd"/>
            <w:r w:rsidR="007309B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309BA">
              <w:rPr>
                <w:rFonts w:ascii="Arial" w:hAnsi="Arial" w:cs="Arial"/>
                <w:iCs/>
              </w:rPr>
              <w:t>hasil</w:t>
            </w:r>
            <w:proofErr w:type="spellEnd"/>
            <w:r w:rsidR="007309BA">
              <w:rPr>
                <w:rFonts w:ascii="Arial" w:hAnsi="Arial" w:cs="Arial"/>
                <w:iCs/>
              </w:rPr>
              <w:t xml:space="preserve"> QC </w:t>
            </w:r>
            <w:r w:rsidR="009F24CB">
              <w:rPr>
                <w:rFonts w:ascii="Arial" w:hAnsi="Arial" w:cs="Arial"/>
                <w:iCs/>
              </w:rPr>
              <w:t xml:space="preserve">dan </w:t>
            </w:r>
            <w:proofErr w:type="spellStart"/>
            <w:r w:rsidR="009F24CB">
              <w:rPr>
                <w:rFonts w:ascii="Arial" w:hAnsi="Arial" w:cs="Arial"/>
                <w:iCs/>
              </w:rPr>
              <w:t>buat</w:t>
            </w:r>
            <w:proofErr w:type="spellEnd"/>
            <w:r w:rsidR="009F24CB">
              <w:rPr>
                <w:rFonts w:ascii="Arial" w:hAnsi="Arial" w:cs="Arial"/>
                <w:iCs/>
              </w:rPr>
              <w:t xml:space="preserve"> </w:t>
            </w:r>
            <w:r w:rsidR="009F24CB">
              <w:t xml:space="preserve">2 </w:t>
            </w:r>
            <w:proofErr w:type="spellStart"/>
            <w:r w:rsidR="009F24CB">
              <w:t>rangkap</w:t>
            </w:r>
            <w:proofErr w:type="spellEnd"/>
            <w:r w:rsidR="009F24CB">
              <w:t xml:space="preserve"> Berita Acara Serah </w:t>
            </w:r>
            <w:proofErr w:type="spellStart"/>
            <w:r w:rsidR="009F24CB">
              <w:t>Terima</w:t>
            </w:r>
            <w:proofErr w:type="spellEnd"/>
            <w:r w:rsidR="009F24CB">
              <w:t xml:space="preserve"> (BAST) </w:t>
            </w:r>
            <w:proofErr w:type="spellStart"/>
            <w:r w:rsidR="00F6402A">
              <w:t>untuk</w:t>
            </w:r>
            <w:proofErr w:type="spellEnd"/>
            <w:r w:rsidR="00F6402A">
              <w:t xml:space="preserve"> </w:t>
            </w:r>
            <w:proofErr w:type="spellStart"/>
            <w:r w:rsidR="00F6402A">
              <w:t>di</w:t>
            </w:r>
            <w:r w:rsidR="009F24CB">
              <w:t>serahkan</w:t>
            </w:r>
            <w:proofErr w:type="spellEnd"/>
            <w:r w:rsidR="009F24CB">
              <w:t xml:space="preserve"> </w:t>
            </w:r>
            <w:proofErr w:type="spellStart"/>
            <w:r w:rsidR="009F24CB">
              <w:t>ke</w:t>
            </w:r>
            <w:proofErr w:type="spellEnd"/>
            <w:r w:rsidR="009F24CB">
              <w:t xml:space="preserve"> </w:t>
            </w:r>
            <w:proofErr w:type="spellStart"/>
            <w:r w:rsidR="009F24CB">
              <w:t>bagian</w:t>
            </w:r>
            <w:proofErr w:type="spellEnd"/>
            <w:r w:rsidR="009F24CB">
              <w:t xml:space="preserve"> Global Source</w:t>
            </w:r>
            <w:r w:rsidR="007309B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7309BA">
              <w:rPr>
                <w:rFonts w:ascii="Arial" w:hAnsi="Arial" w:cs="Arial"/>
                <w:iCs/>
              </w:rPr>
              <w:t>apabila</w:t>
            </w:r>
            <w:proofErr w:type="spellEnd"/>
            <w:r w:rsidR="007309B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309BA">
              <w:rPr>
                <w:rFonts w:ascii="Arial" w:hAnsi="Arial" w:cs="Arial"/>
                <w:iCs/>
              </w:rPr>
              <w:t>sudah</w:t>
            </w:r>
            <w:proofErr w:type="spellEnd"/>
            <w:r w:rsidR="007309BA">
              <w:rPr>
                <w:rFonts w:ascii="Arial" w:hAnsi="Arial" w:cs="Arial"/>
                <w:iCs/>
              </w:rPr>
              <w:t xml:space="preserve"> lolos QC, </w:t>
            </w:r>
            <w:proofErr w:type="spellStart"/>
            <w:r w:rsidR="007309BA">
              <w:rPr>
                <w:rFonts w:ascii="Arial" w:hAnsi="Arial" w:cs="Arial"/>
                <w:iCs/>
              </w:rPr>
              <w:t>maka</w:t>
            </w:r>
            <w:proofErr w:type="spellEnd"/>
            <w:r w:rsidR="007309B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309BA">
              <w:rPr>
                <w:rFonts w:ascii="Arial" w:hAnsi="Arial" w:cs="Arial"/>
                <w:iCs/>
              </w:rPr>
              <w:t>lanjut</w:t>
            </w:r>
            <w:proofErr w:type="spellEnd"/>
            <w:r w:rsidR="007309B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309BA">
              <w:rPr>
                <w:rFonts w:ascii="Arial" w:hAnsi="Arial" w:cs="Arial"/>
                <w:iCs/>
              </w:rPr>
              <w:t>ke</w:t>
            </w:r>
            <w:proofErr w:type="spellEnd"/>
            <w:r w:rsidR="007309BA">
              <w:rPr>
                <w:rFonts w:ascii="Arial" w:hAnsi="Arial" w:cs="Arial"/>
                <w:iCs/>
              </w:rPr>
              <w:t xml:space="preserve"> proses 7.6.</w:t>
            </w:r>
          </w:p>
          <w:p w14:paraId="75505553" w14:textId="77777777" w:rsidR="003E3E59" w:rsidRDefault="003E3E59" w:rsidP="00402D6F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90C7ABF" w14:textId="77777777" w:rsidR="00BE3212" w:rsidRPr="000516AD" w:rsidRDefault="00BE3212" w:rsidP="005646D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4"/>
              </w:tabs>
              <w:spacing w:line="252" w:lineRule="exact"/>
              <w:ind w:left="674" w:hanging="630"/>
              <w:jc w:val="both"/>
              <w:rPr>
                <w:rFonts w:ascii="Arial" w:hAnsi="Arial" w:cs="Arial"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di system CIS, </w:t>
            </w:r>
            <w:proofErr w:type="spellStart"/>
            <w:r>
              <w:rPr>
                <w:rFonts w:ascii="Arial" w:hAnsi="Arial" w:cs="Arial"/>
                <w:iCs/>
              </w:rPr>
              <w:t>mengece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osisi</w:t>
            </w:r>
            <w:proofErr w:type="spellEnd"/>
            <w:r>
              <w:rPr>
                <w:rFonts w:ascii="Arial" w:hAnsi="Arial" w:cs="Arial"/>
                <w:iCs/>
              </w:rPr>
              <w:t xml:space="preserve"> stock </w:t>
            </w:r>
            <w:proofErr w:type="spellStart"/>
            <w:r>
              <w:rPr>
                <w:rFonts w:ascii="Arial" w:hAnsi="Arial" w:cs="Arial"/>
                <w:iCs/>
              </w:rPr>
              <w:t>sebelum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se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nggunakan</w:t>
            </w:r>
            <w:proofErr w:type="spellEnd"/>
            <w:r>
              <w:rPr>
                <w:rFonts w:ascii="Arial" w:hAnsi="Arial" w:cs="Arial"/>
                <w:iCs/>
              </w:rPr>
              <w:t xml:space="preserve"> system SAP t-code MB51.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LPB </w:t>
            </w:r>
            <w:proofErr w:type="spellStart"/>
            <w:r w:rsidRPr="000516AD">
              <w:rPr>
                <w:rFonts w:ascii="Arial" w:hAnsi="Arial" w:cs="Arial"/>
                <w:bCs/>
                <w:iCs/>
              </w:rPr>
              <w:t>ditanda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 xml:space="preserve"> </w:t>
            </w:r>
            <w:proofErr w:type="spellStart"/>
            <w:r w:rsidRPr="000516AD">
              <w:rPr>
                <w:rFonts w:ascii="Arial" w:hAnsi="Arial" w:cs="Arial"/>
                <w:bCs/>
                <w:iCs/>
              </w:rPr>
              <w:t>tangani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 xml:space="preserve"> oleh:</w:t>
            </w:r>
          </w:p>
          <w:p w14:paraId="3ECDA550" w14:textId="77777777" w:rsidR="00BE3212" w:rsidRPr="000516AD" w:rsidRDefault="00BE3212" w:rsidP="00BE3212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rPr>
                <w:rFonts w:ascii="Arial" w:hAnsi="Arial" w:cs="Arial"/>
                <w:bCs/>
                <w:iCs/>
              </w:rPr>
            </w:pPr>
            <w:proofErr w:type="spellStart"/>
            <w:r w:rsidRPr="000516AD">
              <w:rPr>
                <w:rFonts w:ascii="Arial" w:hAnsi="Arial" w:cs="Arial"/>
                <w:bCs/>
                <w:iCs/>
              </w:rPr>
              <w:t>Dibuat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ab/>
            </w:r>
            <w:r w:rsidRPr="000516AD">
              <w:rPr>
                <w:rFonts w:ascii="Arial" w:hAnsi="Arial" w:cs="Arial"/>
                <w:bCs/>
                <w:iCs/>
              </w:rPr>
              <w:tab/>
              <w:t xml:space="preserve">: </w:t>
            </w:r>
            <w:r>
              <w:rPr>
                <w:rFonts w:ascii="Arial" w:hAnsi="Arial" w:cs="Arial"/>
                <w:bCs/>
                <w:iCs/>
              </w:rPr>
              <w:t>Admin Warehouse</w:t>
            </w:r>
          </w:p>
          <w:p w14:paraId="724BC32E" w14:textId="77777777" w:rsidR="00BE3212" w:rsidRPr="000516AD" w:rsidRDefault="00BE3212" w:rsidP="00BE3212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rPr>
                <w:rFonts w:ascii="Arial" w:hAnsi="Arial" w:cs="Arial"/>
                <w:bCs/>
                <w:iCs/>
              </w:rPr>
            </w:pPr>
            <w:proofErr w:type="spellStart"/>
            <w:r w:rsidRPr="000516AD">
              <w:rPr>
                <w:rFonts w:ascii="Arial" w:hAnsi="Arial" w:cs="Arial"/>
                <w:bCs/>
                <w:iCs/>
              </w:rPr>
              <w:t>Diterima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ab/>
              <w:t>: Vendor</w:t>
            </w:r>
          </w:p>
          <w:p w14:paraId="5F8BA2BC" w14:textId="77777777" w:rsidR="00BE3212" w:rsidRPr="000516AD" w:rsidRDefault="00BE3212" w:rsidP="00BE3212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rPr>
                <w:rFonts w:ascii="Arial" w:hAnsi="Arial" w:cs="Arial"/>
                <w:bCs/>
                <w:iCs/>
              </w:rPr>
            </w:pPr>
            <w:proofErr w:type="spellStart"/>
            <w:r w:rsidRPr="000516AD">
              <w:rPr>
                <w:rFonts w:ascii="Arial" w:hAnsi="Arial" w:cs="Arial"/>
                <w:bCs/>
                <w:iCs/>
              </w:rPr>
              <w:t>Disetujui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ab/>
              <w:t xml:space="preserve">: </w:t>
            </w:r>
            <w:proofErr w:type="spellStart"/>
            <w:r w:rsidRPr="000516AD">
              <w:rPr>
                <w:rFonts w:ascii="Arial" w:hAnsi="Arial" w:cs="Arial"/>
                <w:bCs/>
                <w:iCs/>
              </w:rPr>
              <w:t>Kepala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 xml:space="preserve"> Gudang</w:t>
            </w:r>
          </w:p>
          <w:p w14:paraId="3B55F46D" w14:textId="29EC99AC" w:rsidR="0084059B" w:rsidRPr="00BE3212" w:rsidRDefault="0084059B" w:rsidP="00BE3212">
            <w:pPr>
              <w:pStyle w:val="TableParagraph"/>
              <w:tabs>
                <w:tab w:val="left" w:pos="321"/>
              </w:tabs>
              <w:spacing w:line="252" w:lineRule="exact"/>
              <w:ind w:left="674"/>
              <w:jc w:val="both"/>
              <w:rPr>
                <w:rFonts w:ascii="Arial" w:hAnsi="Arial" w:cs="Arial"/>
                <w:iCs/>
              </w:rPr>
            </w:pPr>
          </w:p>
          <w:p w14:paraId="73A4683F" w14:textId="22A848B9" w:rsidR="001C7F9E" w:rsidRPr="00EF5F87" w:rsidRDefault="00FE1ABB" w:rsidP="001C7F9E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4"/>
              </w:tabs>
              <w:spacing w:line="252" w:lineRule="exact"/>
              <w:ind w:left="674" w:hanging="630"/>
              <w:jc w:val="both"/>
              <w:rPr>
                <w:rFonts w:ascii="Arial" w:hAnsi="Arial" w:cs="Arial"/>
                <w:iCs/>
                <w:highlight w:val="yellow"/>
              </w:rPr>
            </w:pPr>
            <w:proofErr w:type="spellStart"/>
            <w:r w:rsidRPr="00EF5F87">
              <w:rPr>
                <w:rFonts w:ascii="Arial" w:hAnsi="Arial" w:cs="Arial"/>
                <w:iCs/>
                <w:highlight w:val="yellow"/>
              </w:rPr>
              <w:t>Penempelan</w:t>
            </w:r>
            <w:proofErr w:type="spellEnd"/>
            <w:r w:rsidRPr="00EF5F87">
              <w:rPr>
                <w:rFonts w:ascii="Arial" w:hAnsi="Arial" w:cs="Arial"/>
                <w:iCs/>
                <w:highlight w:val="yellow"/>
              </w:rPr>
              <w:t xml:space="preserve"> b</w:t>
            </w:r>
            <w:r w:rsidR="00B81098" w:rsidRPr="00EF5F87">
              <w:rPr>
                <w:rFonts w:ascii="Arial" w:hAnsi="Arial" w:cs="Arial"/>
                <w:iCs/>
                <w:highlight w:val="yellow"/>
              </w:rPr>
              <w:t>arcode</w:t>
            </w:r>
            <w:r w:rsidR="00CD355D" w:rsidRPr="00EF5F87">
              <w:rPr>
                <w:rFonts w:ascii="Arial" w:hAnsi="Arial" w:cs="Arial"/>
                <w:iCs/>
                <w:highlight w:val="yellow"/>
              </w:rPr>
              <w:t xml:space="preserve"> </w:t>
            </w:r>
            <w:r w:rsidR="001C7F9E" w:rsidRPr="00EF5F87">
              <w:rPr>
                <w:rFonts w:ascii="Arial" w:hAnsi="Arial" w:cs="Arial"/>
                <w:iCs/>
                <w:highlight w:val="yellow"/>
              </w:rPr>
              <w:t xml:space="preserve">per </w:t>
            </w:r>
            <w:proofErr w:type="spellStart"/>
            <w:r w:rsidR="001C7F9E" w:rsidRPr="00EF5F87">
              <w:rPr>
                <w:rFonts w:ascii="Arial" w:hAnsi="Arial" w:cs="Arial"/>
                <w:iCs/>
                <w:highlight w:val="yellow"/>
              </w:rPr>
              <w:t>dus</w:t>
            </w:r>
            <w:proofErr w:type="spellEnd"/>
            <w:r w:rsidR="001C7F9E" w:rsidRPr="00EF5F87">
              <w:rPr>
                <w:rFonts w:ascii="Arial" w:hAnsi="Arial" w:cs="Arial"/>
                <w:iCs/>
                <w:highlight w:val="yellow"/>
              </w:rPr>
              <w:t xml:space="preserve"> </w:t>
            </w:r>
            <w:r w:rsidR="00CD355D" w:rsidRPr="00EF5F87">
              <w:rPr>
                <w:rFonts w:ascii="Arial" w:hAnsi="Arial" w:cs="Arial"/>
                <w:iCs/>
                <w:highlight w:val="yellow"/>
              </w:rPr>
              <w:t xml:space="preserve">yang </w:t>
            </w:r>
            <w:proofErr w:type="spellStart"/>
            <w:r w:rsidR="00CD355D" w:rsidRPr="00EF5F87">
              <w:rPr>
                <w:rFonts w:ascii="Arial" w:hAnsi="Arial" w:cs="Arial"/>
                <w:iCs/>
                <w:highlight w:val="yellow"/>
              </w:rPr>
              <w:t>diberikan</w:t>
            </w:r>
            <w:proofErr w:type="spellEnd"/>
            <w:r w:rsidR="00CD355D" w:rsidRPr="00EF5F87">
              <w:rPr>
                <w:rFonts w:ascii="Arial" w:hAnsi="Arial" w:cs="Arial"/>
                <w:iCs/>
                <w:highlight w:val="yellow"/>
              </w:rPr>
              <w:t xml:space="preserve"> oleh </w:t>
            </w:r>
            <w:proofErr w:type="spellStart"/>
            <w:r w:rsidR="00CD355D" w:rsidRPr="00EF5F87">
              <w:rPr>
                <w:rFonts w:ascii="Arial" w:hAnsi="Arial" w:cs="Arial"/>
                <w:iCs/>
                <w:highlight w:val="yellow"/>
              </w:rPr>
              <w:t>bagian</w:t>
            </w:r>
            <w:proofErr w:type="spellEnd"/>
            <w:r w:rsidR="00CD355D" w:rsidRPr="00EF5F87">
              <w:rPr>
                <w:rFonts w:ascii="Arial" w:hAnsi="Arial" w:cs="Arial"/>
                <w:iCs/>
                <w:highlight w:val="yellow"/>
              </w:rPr>
              <w:t xml:space="preserve"> </w:t>
            </w:r>
            <w:proofErr w:type="spellStart"/>
            <w:r w:rsidR="00CD355D" w:rsidRPr="00EF5F87">
              <w:rPr>
                <w:rFonts w:ascii="Arial" w:hAnsi="Arial" w:cs="Arial"/>
                <w:iCs/>
                <w:highlight w:val="yellow"/>
              </w:rPr>
              <w:t>produksi</w:t>
            </w:r>
            <w:proofErr w:type="spellEnd"/>
            <w:r w:rsidR="00B81098" w:rsidRPr="00EF5F87">
              <w:rPr>
                <w:rFonts w:ascii="Arial" w:hAnsi="Arial" w:cs="Arial"/>
                <w:iCs/>
                <w:highlight w:val="yellow"/>
              </w:rPr>
              <w:t xml:space="preserve"> </w:t>
            </w:r>
            <w:proofErr w:type="spellStart"/>
            <w:r w:rsidR="00F13026" w:rsidRPr="00EF5F87">
              <w:rPr>
                <w:rFonts w:ascii="Arial" w:hAnsi="Arial" w:cs="Arial"/>
                <w:iCs/>
                <w:highlight w:val="yellow"/>
              </w:rPr>
              <w:t>kepada</w:t>
            </w:r>
            <w:proofErr w:type="spellEnd"/>
            <w:r w:rsidR="00F13026" w:rsidRPr="00EF5F87">
              <w:rPr>
                <w:rFonts w:ascii="Arial" w:hAnsi="Arial" w:cs="Arial"/>
                <w:iCs/>
                <w:highlight w:val="yellow"/>
              </w:rPr>
              <w:t xml:space="preserve"> </w:t>
            </w:r>
            <w:proofErr w:type="spellStart"/>
            <w:r w:rsidR="00F13026" w:rsidRPr="00EF5F87">
              <w:rPr>
                <w:rFonts w:ascii="Arial" w:hAnsi="Arial" w:cs="Arial"/>
                <w:iCs/>
                <w:highlight w:val="yellow"/>
              </w:rPr>
              <w:t>bagian</w:t>
            </w:r>
            <w:proofErr w:type="spellEnd"/>
            <w:r w:rsidR="00F13026" w:rsidRPr="00EF5F87">
              <w:rPr>
                <w:rFonts w:ascii="Arial" w:hAnsi="Arial" w:cs="Arial"/>
                <w:iCs/>
                <w:highlight w:val="yellow"/>
              </w:rPr>
              <w:t xml:space="preserve"> warehouse</w:t>
            </w:r>
          </w:p>
          <w:p w14:paraId="25FA5B1D" w14:textId="77777777" w:rsidR="00B81098" w:rsidRDefault="00B81098" w:rsidP="00B81098">
            <w:pPr>
              <w:pStyle w:val="ListParagraph"/>
              <w:rPr>
                <w:bCs/>
              </w:rPr>
            </w:pPr>
          </w:p>
          <w:p w14:paraId="3C38FFE2" w14:textId="17B1468B" w:rsidR="0084059B" w:rsidRPr="00D43260" w:rsidRDefault="0084059B" w:rsidP="006F4BFD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321"/>
                <w:tab w:val="num" w:pos="4634"/>
              </w:tabs>
              <w:spacing w:line="252" w:lineRule="exact"/>
              <w:ind w:left="674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84059B">
              <w:rPr>
                <w:bCs/>
              </w:rPr>
              <w:t>Menempatkan</w:t>
            </w:r>
            <w:proofErr w:type="spellEnd"/>
            <w:r w:rsidRPr="0084059B">
              <w:rPr>
                <w:bCs/>
              </w:rPr>
              <w:t xml:space="preserve"> </w:t>
            </w:r>
            <w:proofErr w:type="spellStart"/>
            <w:r w:rsidRPr="0084059B">
              <w:rPr>
                <w:bCs/>
              </w:rPr>
              <w:t>barang</w:t>
            </w:r>
            <w:proofErr w:type="spellEnd"/>
            <w:r w:rsidRPr="0084059B">
              <w:rPr>
                <w:bCs/>
              </w:rPr>
              <w:t xml:space="preserve"> </w:t>
            </w:r>
            <w:proofErr w:type="spellStart"/>
            <w:r w:rsidRPr="0084059B">
              <w:rPr>
                <w:bCs/>
              </w:rPr>
              <w:t>ke</w:t>
            </w:r>
            <w:proofErr w:type="spellEnd"/>
            <w:r w:rsidRPr="0084059B">
              <w:rPr>
                <w:bCs/>
              </w:rPr>
              <w:t xml:space="preserve"> Gudang </w:t>
            </w:r>
            <w:proofErr w:type="spellStart"/>
            <w:r w:rsidRPr="0084059B">
              <w:rPr>
                <w:bCs/>
              </w:rPr>
              <w:t>mengacu</w:t>
            </w:r>
            <w:proofErr w:type="spellEnd"/>
            <w:r w:rsidRPr="0084059B">
              <w:rPr>
                <w:bCs/>
              </w:rPr>
              <w:t xml:space="preserve"> pada </w:t>
            </w:r>
            <w:r w:rsidR="000936B2">
              <w:rPr>
                <w:rFonts w:ascii="Arial" w:hAnsi="Arial" w:cs="Arial"/>
                <w:iCs/>
              </w:rPr>
              <w:t xml:space="preserve">SOP </w:t>
            </w:r>
            <w:proofErr w:type="spellStart"/>
            <w:r w:rsidR="000936B2">
              <w:rPr>
                <w:rFonts w:ascii="Arial" w:hAnsi="Arial" w:cs="Arial"/>
                <w:iCs/>
              </w:rPr>
              <w:t>Penyimpanan</w:t>
            </w:r>
            <w:proofErr w:type="spellEnd"/>
            <w:r w:rsidR="000936B2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0936B2">
              <w:rPr>
                <w:rFonts w:ascii="Arial" w:hAnsi="Arial" w:cs="Arial"/>
                <w:iCs/>
              </w:rPr>
              <w:t>Pengelolaan</w:t>
            </w:r>
            <w:proofErr w:type="spellEnd"/>
            <w:r w:rsidR="000936B2">
              <w:rPr>
                <w:rFonts w:ascii="Arial" w:hAnsi="Arial" w:cs="Arial"/>
                <w:iCs/>
              </w:rPr>
              <w:t xml:space="preserve">, dan </w:t>
            </w:r>
            <w:proofErr w:type="spellStart"/>
            <w:r w:rsidR="000936B2">
              <w:rPr>
                <w:rFonts w:ascii="Arial" w:hAnsi="Arial" w:cs="Arial"/>
                <w:iCs/>
              </w:rPr>
              <w:t>Perawatan</w:t>
            </w:r>
            <w:proofErr w:type="spellEnd"/>
            <w:r w:rsidR="000936B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936B2">
              <w:rPr>
                <w:rFonts w:ascii="Arial" w:hAnsi="Arial" w:cs="Arial"/>
                <w:iCs/>
              </w:rPr>
              <w:t>Produk</w:t>
            </w:r>
            <w:proofErr w:type="spellEnd"/>
            <w:r w:rsidR="000936B2">
              <w:rPr>
                <w:rFonts w:ascii="Arial" w:hAnsi="Arial" w:cs="Arial"/>
                <w:iCs/>
              </w:rPr>
              <w:t xml:space="preserve"> Jadi.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EA14C" w14:textId="3AF1B6F2" w:rsidR="008731A1" w:rsidRDefault="008731A1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lobal Source</w:t>
            </w:r>
          </w:p>
          <w:p w14:paraId="49EF38F2" w14:textId="77777777" w:rsidR="008731A1" w:rsidRDefault="008731A1" w:rsidP="008731A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1E11D39" w14:textId="50726A23" w:rsidR="00BA2BC1" w:rsidRDefault="008D3E31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</w:t>
            </w:r>
          </w:p>
          <w:p w14:paraId="3A4009BD" w14:textId="77777777" w:rsidR="00E946C2" w:rsidRDefault="00E946C2" w:rsidP="004D14E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DEB1FCB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D3855E7" w14:textId="07A8519F" w:rsidR="00E946C2" w:rsidRDefault="008D3E31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293365FB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C5F791" w14:textId="77777777" w:rsidR="005664E1" w:rsidRDefault="005664E1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741E79" w14:textId="29A3254C" w:rsidR="0024718E" w:rsidRDefault="0024718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QC</w:t>
            </w:r>
          </w:p>
          <w:p w14:paraId="2F3EAAFB" w14:textId="77777777" w:rsidR="0024718E" w:rsidRDefault="0024718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99C0E90" w14:textId="5890F858" w:rsidR="003234D5" w:rsidRDefault="00587BD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</w:t>
            </w:r>
          </w:p>
          <w:p w14:paraId="7325279C" w14:textId="77777777" w:rsidR="003234D5" w:rsidRDefault="003234D5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F1BBAB" w14:textId="77777777" w:rsidR="007309BA" w:rsidRDefault="007309BA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A6FFF7" w14:textId="77777777" w:rsidR="007309BA" w:rsidRDefault="007309BA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909A5A" w14:textId="77777777" w:rsidR="008B06DC" w:rsidRDefault="008B06DC" w:rsidP="000F0BD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1A141BE" w14:textId="77777777" w:rsidR="003E3E59" w:rsidRDefault="003E3E59" w:rsidP="00C96939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F4B24F6" w14:textId="39D740CE" w:rsidR="003E3E59" w:rsidRDefault="00CC4211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1AB55EF5" w14:textId="77777777" w:rsidR="003E3E59" w:rsidRDefault="003E3E59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0E08A7" w14:textId="77777777" w:rsidR="003E3E59" w:rsidRDefault="003E3E59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1D5440" w14:textId="77777777" w:rsidR="003E3E59" w:rsidRDefault="003E3E59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B355B3" w14:textId="77777777" w:rsidR="003637AE" w:rsidRDefault="003637AE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AB3ADD" w14:textId="77777777" w:rsidR="00B81098" w:rsidRDefault="00B81098" w:rsidP="00BE321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7F4FF86" w14:textId="77777777" w:rsidR="00EE3885" w:rsidRDefault="00EE3885" w:rsidP="00BE321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C7FF0AA" w14:textId="77777777" w:rsidR="00EE3885" w:rsidRDefault="00EE3885" w:rsidP="00BE321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79DDF43" w14:textId="77777777" w:rsidR="00C96939" w:rsidRDefault="00C96939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833012" w14:textId="26DD5237" w:rsidR="00DF480D" w:rsidRDefault="00B81098" w:rsidP="00B81098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   </w:t>
            </w:r>
            <w:r w:rsidR="00CD355D">
              <w:rPr>
                <w:rFonts w:ascii="Arial" w:hAnsi="Arial" w:cs="Arial"/>
                <w:i/>
              </w:rPr>
              <w:t>Operator</w:t>
            </w:r>
          </w:p>
          <w:p w14:paraId="30CEF45C" w14:textId="77777777" w:rsidR="00DF480D" w:rsidRDefault="00DF480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7E1EC2" w14:textId="77777777" w:rsidR="00CD355D" w:rsidRDefault="00CD355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9C8AE2" w14:textId="77777777" w:rsidR="00CC4211" w:rsidRDefault="00CC4211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5DAC76BE" w:rsidR="00DF480D" w:rsidRPr="00B90F67" w:rsidRDefault="00DF480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64AF18E" w14:textId="67E9F299" w:rsidR="00A46834" w:rsidRDefault="00C2650B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-</w:t>
            </w:r>
            <w:r w:rsidR="00EA2F20">
              <w:rPr>
                <w:rFonts w:ascii="Arial" w:hAnsi="Arial" w:cs="Arial"/>
                <w:szCs w:val="24"/>
              </w:rPr>
              <w:t>3</w:t>
            </w:r>
          </w:p>
          <w:p w14:paraId="4C3E9A72" w14:textId="77777777" w:rsidR="00EA2F20" w:rsidRDefault="00EA2F20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617FE9D4" w14:textId="77777777" w:rsidR="00EA2F20" w:rsidRDefault="00EA2F20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6CFC5DB8" w14:textId="28D2C904" w:rsidR="00EA2F20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0E5C84AB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36B91E6E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527A49F5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5831D43E" w14:textId="33CFDB30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70318680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5C298665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F189D15" w14:textId="34AD8681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2F403268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79F6800D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630E2873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302B7EB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1097670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2E1593E7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4F981503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5947D45B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3119B277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573E93C7" w14:textId="32DBE17E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4BC9AC41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550837B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6F6D3F47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908849D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44F50A2B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4F8E2A9C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A7DB424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B2AF39A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C44E83D" w14:textId="1FE92250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2A0E22E6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4F9420C2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67886545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3FAE6D04" w14:textId="7B6C26F5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0603BBBC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4B93E88A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1719987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4402C93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31803178" w14:textId="77777777" w:rsidR="008B06DC" w:rsidRDefault="008B06DC" w:rsidP="00C2650B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6C7CE19E" w14:textId="77777777" w:rsidR="00D43260" w:rsidRDefault="00D43260" w:rsidP="00D43260">
      <w:pPr>
        <w:pStyle w:val="Heading1"/>
        <w:rPr>
          <w:rFonts w:ascii="Arial" w:hAnsi="Arial" w:cs="Arial"/>
          <w:sz w:val="22"/>
          <w:szCs w:val="22"/>
        </w:rPr>
      </w:pPr>
    </w:p>
    <w:p w14:paraId="1AC05C3A" w14:textId="7642672B" w:rsidR="00E70718" w:rsidRPr="00D43260" w:rsidRDefault="00E70718" w:rsidP="00D43260">
      <w:pPr>
        <w:pStyle w:val="Heading1"/>
        <w:numPr>
          <w:ilvl w:val="0"/>
          <w:numId w:val="2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D43260">
        <w:rPr>
          <w:rFonts w:ascii="Arial" w:hAnsi="Arial" w:cs="Arial"/>
          <w:sz w:val="22"/>
          <w:szCs w:val="22"/>
        </w:rPr>
        <w:t>KONDISI KHUSUS</w:t>
      </w:r>
    </w:p>
    <w:p w14:paraId="36D42813" w14:textId="3C5ED109" w:rsidR="004A4F27" w:rsidRPr="004A4F27" w:rsidRDefault="00771777" w:rsidP="00637A48">
      <w:pPr>
        <w:pStyle w:val="Heading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</w:t>
      </w:r>
    </w:p>
    <w:p w14:paraId="46C144CD" w14:textId="2F1BD034" w:rsidR="00E70718" w:rsidRDefault="00E70718">
      <w:pPr>
        <w:pStyle w:val="Heading1"/>
        <w:numPr>
          <w:ilvl w:val="0"/>
          <w:numId w:val="2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CORD</w:t>
      </w:r>
    </w:p>
    <w:p w14:paraId="7BAA020C" w14:textId="6347069C" w:rsidR="004944BD" w:rsidRDefault="0069723C" w:rsidP="00771777">
      <w:pPr>
        <w:pStyle w:val="Heading1"/>
        <w:numPr>
          <w:ilvl w:val="1"/>
          <w:numId w:val="8"/>
        </w:numPr>
        <w:tabs>
          <w:tab w:val="left" w:pos="360"/>
        </w:tabs>
        <w:ind w:left="990" w:hanging="540"/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P</w:t>
      </w:r>
      <w:r w:rsidR="00DB46D2">
        <w:rPr>
          <w:rFonts w:ascii="Arial" w:hAnsi="Arial" w:cs="Arial"/>
          <w:b w:val="0"/>
          <w:bCs w:val="0"/>
          <w:sz w:val="22"/>
          <w:szCs w:val="22"/>
        </w:rPr>
        <w:t>i</w:t>
      </w:r>
      <w:r>
        <w:rPr>
          <w:rFonts w:ascii="Arial" w:hAnsi="Arial" w:cs="Arial"/>
          <w:b w:val="0"/>
          <w:bCs w:val="0"/>
          <w:sz w:val="22"/>
          <w:szCs w:val="22"/>
        </w:rPr>
        <w:t>cking List</w:t>
      </w:r>
    </w:p>
    <w:p w14:paraId="2CCE21E9" w14:textId="1756ED6E" w:rsidR="0017332D" w:rsidRDefault="0017332D" w:rsidP="00771777">
      <w:pPr>
        <w:pStyle w:val="Heading1"/>
        <w:numPr>
          <w:ilvl w:val="1"/>
          <w:numId w:val="8"/>
        </w:numPr>
        <w:tabs>
          <w:tab w:val="left" w:pos="360"/>
        </w:tabs>
        <w:ind w:left="990" w:hanging="540"/>
        <w:rPr>
          <w:rFonts w:ascii="Arial" w:hAnsi="Arial" w:cs="Arial"/>
          <w:b w:val="0"/>
          <w:bCs w:val="0"/>
          <w:sz w:val="22"/>
          <w:szCs w:val="22"/>
        </w:rPr>
      </w:pPr>
      <w:proofErr w:type="spellStart"/>
      <w:r>
        <w:rPr>
          <w:rFonts w:ascii="Arial" w:hAnsi="Arial" w:cs="Arial"/>
          <w:b w:val="0"/>
          <w:bCs w:val="0"/>
          <w:sz w:val="22"/>
          <w:szCs w:val="22"/>
        </w:rPr>
        <w:t>Laporan</w:t>
      </w:r>
      <w:proofErr w:type="spellEnd"/>
      <w:r>
        <w:rPr>
          <w:rFonts w:ascii="Arial" w:hAnsi="Arial" w:cs="Arial"/>
          <w:b w:val="0"/>
          <w:bCs w:val="0"/>
          <w:sz w:val="22"/>
          <w:szCs w:val="22"/>
        </w:rPr>
        <w:t xml:space="preserve"> </w:t>
      </w:r>
      <w:r w:rsidR="001F485C">
        <w:rPr>
          <w:rFonts w:ascii="Arial" w:hAnsi="Arial" w:cs="Arial"/>
          <w:b w:val="0"/>
          <w:bCs w:val="0"/>
          <w:sz w:val="22"/>
          <w:szCs w:val="22"/>
        </w:rPr>
        <w:t>Hasil QC</w:t>
      </w:r>
    </w:p>
    <w:p w14:paraId="4FBBFF2A" w14:textId="77777777" w:rsidR="00D20813" w:rsidRPr="00D20813" w:rsidRDefault="00D20813" w:rsidP="00D20813">
      <w:pPr>
        <w:pStyle w:val="Heading1"/>
        <w:tabs>
          <w:tab w:val="left" w:pos="360"/>
        </w:tabs>
        <w:ind w:left="360"/>
        <w:rPr>
          <w:rFonts w:ascii="Arial" w:hAnsi="Arial" w:cs="Arial"/>
          <w:b w:val="0"/>
          <w:bCs w:val="0"/>
          <w:sz w:val="22"/>
          <w:szCs w:val="22"/>
        </w:rPr>
      </w:pPr>
    </w:p>
    <w:p w14:paraId="62ACF393" w14:textId="7F42863A" w:rsidR="00E70718" w:rsidRDefault="00E70718">
      <w:pPr>
        <w:pStyle w:val="Heading1"/>
        <w:numPr>
          <w:ilvl w:val="0"/>
          <w:numId w:val="3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 xml:space="preserve"> L</w:t>
      </w:r>
      <w:r>
        <w:rPr>
          <w:rFonts w:ascii="Arial" w:hAnsi="Arial" w:cs="Arial"/>
          <w:sz w:val="22"/>
          <w:szCs w:val="22"/>
        </w:rPr>
        <w:t>AMPIRAN</w:t>
      </w:r>
    </w:p>
    <w:p w14:paraId="56996097" w14:textId="010DF799" w:rsidR="00E70718" w:rsidRPr="00E70718" w:rsidRDefault="0017332D" w:rsidP="00E75D76">
      <w:pPr>
        <w:pStyle w:val="Heading1"/>
        <w:tabs>
          <w:tab w:val="left" w:pos="2955"/>
        </w:tabs>
        <w:ind w:left="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-</w:t>
      </w:r>
      <w:r w:rsidR="00E75D76">
        <w:rPr>
          <w:rFonts w:ascii="Arial" w:hAnsi="Arial" w:cs="Arial"/>
          <w:sz w:val="22"/>
          <w:szCs w:val="22"/>
        </w:rPr>
        <w:tab/>
      </w:r>
    </w:p>
    <w:p w14:paraId="0ECF7DB4" w14:textId="78F25CA1" w:rsidR="00E70718" w:rsidRDefault="00E70718">
      <w:pPr>
        <w:pStyle w:val="Heading1"/>
        <w:numPr>
          <w:ilvl w:val="0"/>
          <w:numId w:val="3"/>
        </w:numPr>
        <w:ind w:left="450" w:hanging="45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FERENSI</w:t>
      </w:r>
    </w:p>
    <w:p w14:paraId="78FBBE63" w14:textId="1922B19B" w:rsidR="009D3846" w:rsidRPr="009D3846" w:rsidRDefault="009D3846" w:rsidP="009D3846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color w:val="000000"/>
          <w:lang w:val="en-ID" w:eastAsia="en-ID"/>
        </w:rPr>
      </w:pPr>
      <w:r w:rsidRPr="009D3846">
        <w:rPr>
          <w:rFonts w:ascii="Arial" w:eastAsia="Times New Roman" w:hAnsi="Arial" w:cs="Arial"/>
          <w:color w:val="000000"/>
          <w:lang w:eastAsia="en-ID"/>
        </w:rPr>
        <w:t xml:space="preserve">ISO-9001:2015, Element </w:t>
      </w:r>
      <w:r w:rsidRPr="009D3846">
        <w:rPr>
          <w:rFonts w:ascii="Arial" w:eastAsia="Times New Roman" w:hAnsi="Arial" w:cs="Arial"/>
          <w:color w:val="000000"/>
          <w:lang w:val="en-ID" w:eastAsia="en-ID"/>
        </w:rPr>
        <w:t xml:space="preserve">8.5.4 </w:t>
      </w:r>
      <w:proofErr w:type="spellStart"/>
      <w:r w:rsidRPr="009D3846">
        <w:rPr>
          <w:rFonts w:ascii="Arial" w:eastAsia="Times New Roman" w:hAnsi="Arial" w:cs="Arial"/>
          <w:color w:val="000000"/>
          <w:lang w:val="en-ID" w:eastAsia="en-ID"/>
        </w:rPr>
        <w:t>Perlindungan</w:t>
      </w:r>
      <w:proofErr w:type="spellEnd"/>
      <w:r w:rsidRPr="009D3846">
        <w:rPr>
          <w:rFonts w:ascii="Arial" w:eastAsia="Times New Roman" w:hAnsi="Arial" w:cs="Arial"/>
          <w:b/>
          <w:bCs/>
          <w:i/>
          <w:iCs/>
          <w:color w:val="000000"/>
          <w:lang w:val="en-ID" w:eastAsia="en-ID"/>
        </w:rPr>
        <w:t xml:space="preserve"> (Preservation)</w:t>
      </w:r>
    </w:p>
    <w:p w14:paraId="6CC3C71C" w14:textId="77777777" w:rsidR="009D3846" w:rsidRPr="009D3846" w:rsidRDefault="009D3846" w:rsidP="009D3846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color w:val="000000"/>
          <w:lang w:eastAsia="en-ID"/>
        </w:rPr>
      </w:pPr>
      <w:r>
        <w:rPr>
          <w:rFonts w:ascii="Arial" w:eastAsia="Times New Roman" w:hAnsi="Arial" w:cs="Arial"/>
          <w:color w:val="000000"/>
          <w:lang w:eastAsia="en-ID"/>
        </w:rPr>
        <w:t>M</w:t>
      </w:r>
      <w:r w:rsidRPr="00BE4DE8">
        <w:rPr>
          <w:rFonts w:ascii="Arial" w:eastAsia="Times New Roman" w:hAnsi="Arial" w:cs="Arial"/>
          <w:color w:val="000000"/>
          <w:lang w:eastAsia="en-ID"/>
        </w:rPr>
        <w:t xml:space="preserve">anual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Sistem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Manajemen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Terintegrasi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PT. CINT</w:t>
      </w:r>
    </w:p>
    <w:p w14:paraId="2DBA73C9" w14:textId="77777777" w:rsidR="009D3846" w:rsidRPr="00D04679" w:rsidRDefault="009D3846" w:rsidP="009D3846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color w:val="000000"/>
          <w:lang w:val="en-ID" w:eastAsia="en-ID"/>
        </w:rPr>
      </w:pPr>
      <w:proofErr w:type="spellStart"/>
      <w:r w:rsidRPr="009D3846">
        <w:rPr>
          <w:rFonts w:ascii="Arial" w:eastAsia="Times New Roman" w:hAnsi="Arial" w:cs="Arial"/>
          <w:color w:val="000000"/>
          <w:lang w:eastAsia="en-ID"/>
        </w:rPr>
        <w:t>Permenkes</w:t>
      </w:r>
      <w:proofErr w:type="spellEnd"/>
      <w:r w:rsidRPr="009D3846">
        <w:rPr>
          <w:rFonts w:ascii="Arial" w:eastAsia="Times New Roman" w:hAnsi="Arial" w:cs="Arial"/>
          <w:color w:val="000000"/>
          <w:lang w:eastAsia="en-ID"/>
        </w:rPr>
        <w:t xml:space="preserve"> No. 20 </w:t>
      </w:r>
      <w:proofErr w:type="spellStart"/>
      <w:r w:rsidRPr="009D3846">
        <w:rPr>
          <w:rFonts w:ascii="Arial" w:eastAsia="Times New Roman" w:hAnsi="Arial" w:cs="Arial"/>
          <w:color w:val="000000"/>
          <w:lang w:eastAsia="en-ID"/>
        </w:rPr>
        <w:t>tahun</w:t>
      </w:r>
      <w:proofErr w:type="spellEnd"/>
      <w:r w:rsidRPr="009D3846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gramStart"/>
      <w:r w:rsidRPr="009D3846">
        <w:rPr>
          <w:rFonts w:ascii="Arial" w:eastAsia="Times New Roman" w:hAnsi="Arial" w:cs="Arial"/>
          <w:color w:val="000000"/>
          <w:lang w:eastAsia="en-ID"/>
        </w:rPr>
        <w:t>2017 :</w:t>
      </w:r>
      <w:proofErr w:type="gramEnd"/>
      <w:r w:rsidRPr="009D3846">
        <w:rPr>
          <w:rFonts w:ascii="Arial" w:eastAsia="Times New Roman" w:hAnsi="Arial" w:cs="Arial"/>
          <w:color w:val="000000"/>
          <w:lang w:eastAsia="en-ID"/>
        </w:rPr>
        <w:t xml:space="preserve"> Cara </w:t>
      </w:r>
      <w:proofErr w:type="spellStart"/>
      <w:r w:rsidRPr="009D3846">
        <w:rPr>
          <w:rFonts w:ascii="Arial" w:eastAsia="Times New Roman" w:hAnsi="Arial" w:cs="Arial"/>
          <w:color w:val="000000"/>
          <w:lang w:eastAsia="en-ID"/>
        </w:rPr>
        <w:t>Pembuatan</w:t>
      </w:r>
      <w:proofErr w:type="spellEnd"/>
      <w:r w:rsidRPr="009D3846">
        <w:rPr>
          <w:rFonts w:ascii="Arial" w:eastAsia="Times New Roman" w:hAnsi="Arial" w:cs="Arial"/>
          <w:color w:val="000000"/>
          <w:lang w:eastAsia="en-ID"/>
        </w:rPr>
        <w:t xml:space="preserve"> Alat Kesehatan dan </w:t>
      </w:r>
      <w:proofErr w:type="spellStart"/>
      <w:r w:rsidRPr="009D3846">
        <w:rPr>
          <w:rFonts w:ascii="Arial" w:eastAsia="Times New Roman" w:hAnsi="Arial" w:cs="Arial"/>
          <w:color w:val="000000"/>
          <w:lang w:eastAsia="en-ID"/>
        </w:rPr>
        <w:t>Perbekalan</w:t>
      </w:r>
      <w:proofErr w:type="spellEnd"/>
      <w:r w:rsidRPr="009D3846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9D3846">
        <w:rPr>
          <w:rFonts w:ascii="Arial" w:eastAsia="Times New Roman" w:hAnsi="Arial" w:cs="Arial"/>
          <w:color w:val="000000"/>
          <w:lang w:eastAsia="en-ID"/>
        </w:rPr>
        <w:t>kesehatan</w:t>
      </w:r>
      <w:proofErr w:type="spellEnd"/>
      <w:r>
        <w:t xml:space="preserve"> Rumah </w:t>
      </w:r>
      <w:proofErr w:type="spellStart"/>
      <w:r>
        <w:t>Tangga</w:t>
      </w:r>
      <w:proofErr w:type="spellEnd"/>
      <w:r>
        <w:t xml:space="preserve"> yang </w:t>
      </w:r>
      <w:proofErr w:type="spellStart"/>
      <w:r>
        <w:t>baik</w:t>
      </w:r>
      <w:proofErr w:type="spellEnd"/>
    </w:p>
    <w:p w14:paraId="4C934897" w14:textId="044CE3D5" w:rsidR="009E1201" w:rsidRDefault="001A619F">
      <w:r>
        <w:br w:type="textWrapping" w:clear="all"/>
      </w:r>
    </w:p>
    <w:sectPr w:rsidR="009E1201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082914D" w14:textId="77777777" w:rsidR="00E747A4" w:rsidRDefault="00E747A4">
      <w:r>
        <w:separator/>
      </w:r>
    </w:p>
  </w:endnote>
  <w:endnote w:type="continuationSeparator" w:id="0">
    <w:p w14:paraId="075FC5E2" w14:textId="77777777" w:rsidR="00E747A4" w:rsidRDefault="00E747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E6522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E6522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2BB55DB" w14:textId="77777777" w:rsidR="00E747A4" w:rsidRDefault="00E747A4">
      <w:r>
        <w:separator/>
      </w:r>
    </w:p>
  </w:footnote>
  <w:footnote w:type="continuationSeparator" w:id="0">
    <w:p w14:paraId="505931D0" w14:textId="77777777" w:rsidR="00E747A4" w:rsidRDefault="00E747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649B5819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A639141">
              <wp:simplePos x="0" y="0"/>
              <wp:positionH relativeFrom="page">
                <wp:posOffset>641803</wp:posOffset>
              </wp:positionH>
              <wp:positionV relativeFrom="topMargin">
                <wp:align>bottom</wp:align>
              </wp:positionV>
              <wp:extent cx="6381750" cy="1153885"/>
              <wp:effectExtent l="0" t="0" r="0" b="825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1153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9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812"/>
                            <w:gridCol w:w="1620"/>
                            <w:gridCol w:w="720"/>
                            <w:gridCol w:w="1620"/>
                            <w:gridCol w:w="1760"/>
                          </w:tblGrid>
                          <w:tr w:rsidR="00C24E34" w14:paraId="431E7B90" w14:textId="4141300B" w:rsidTr="00C24E3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24E34" w:rsidRDefault="00C24E34" w:rsidP="00C24E34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81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24E34" w:rsidRPr="006E5030" w:rsidRDefault="00C24E34" w:rsidP="00C24E34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7EC7D42D" w14:textId="77777777" w:rsidR="00C24E34" w:rsidRDefault="00C24E34" w:rsidP="00C24E34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Cs w:val="24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PROSEDUR </w:t>
                                </w:r>
                              </w:p>
                              <w:p w14:paraId="070AC46F" w14:textId="31D9F53F" w:rsidR="00C24E34" w:rsidRPr="001A619F" w:rsidRDefault="00C24E34" w:rsidP="00C24E34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>PENERIMAAN RM FURNITURE DARI PROSES IMPORT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45918259" w:rsidR="00C24E34" w:rsidRPr="00C94E89" w:rsidRDefault="00C24E34" w:rsidP="00C24E34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7A425F3A" w:rsidR="00C24E34" w:rsidRPr="00C94E89" w:rsidRDefault="00C24E34" w:rsidP="00C24E34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5F4C3E89" w:rsidR="00C24E34" w:rsidRPr="00C94E89" w:rsidRDefault="00C24E34" w:rsidP="00C24E34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76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0B080163" w:rsidR="00C24E34" w:rsidRPr="00C94E89" w:rsidRDefault="00C24E34" w:rsidP="00C24E34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24E34" w14:paraId="3EC18E14" w14:textId="4009D786" w:rsidTr="00C24E34">
                            <w:trPr>
                              <w:trHeight w:val="368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24E34" w:rsidRDefault="00C24E34" w:rsidP="00C24E3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24E34" w:rsidRPr="001A619F" w:rsidRDefault="00C24E34" w:rsidP="00C24E3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4D29F0DB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58E35AF7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N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5E666766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  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MKT-SLS</w:t>
                                </w:r>
                              </w:p>
                            </w:tc>
                            <w:tc>
                              <w:tcPr>
                                <w:tcW w:w="176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19998FFF" w:rsidR="00C24E34" w:rsidRPr="006F42A4" w:rsidRDefault="00C24E34" w:rsidP="00C24E3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6F42A4"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    </w:t>
                                </w: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   </w:t>
                                </w:r>
                                <w:r w:rsidRPr="00E163EE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21 Aug 2023</w:t>
                                </w:r>
                              </w:p>
                            </w:tc>
                          </w:tr>
                          <w:tr w:rsidR="00C24E34" w:rsidRPr="007A0B49" w14:paraId="36E9BBA6" w14:textId="4AF4A69D" w:rsidTr="00C24E3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24E34" w:rsidRPr="007A0B49" w:rsidRDefault="00C24E34" w:rsidP="00C24E34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3335D83E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WH &amp; </w:t>
                                </w: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Ex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896C2FE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1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591FAEC0" w:rsidR="00C24E34" w:rsidRPr="007A0B49" w:rsidRDefault="00C24E34" w:rsidP="00AA5B6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SLS </w:t>
                                </w: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Dist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0ADD8319" w:rsidR="00C24E34" w:rsidRPr="007A0B49" w:rsidRDefault="004C23B5" w:rsidP="00C24E3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>22 April 2025</w:t>
                                </w:r>
                              </w:p>
                            </w:tc>
                          </w:tr>
                          <w:tr w:rsidR="00C24E34" w:rsidRPr="007A0B49" w14:paraId="20064967" w14:textId="2FD0DE7B" w:rsidTr="00C24E3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24E34" w:rsidRPr="007A0B49" w:rsidRDefault="00C24E34" w:rsidP="00C24E34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4E1BABD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7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32C5A34D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7463790F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 </w:t>
                                </w:r>
                              </w:p>
                            </w:tc>
                            <w:tc>
                              <w:tcPr>
                                <w:tcW w:w="176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8555256" w:rsidR="00C24E34" w:rsidRPr="007A0B49" w:rsidRDefault="00C24E34" w:rsidP="00C24E3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Pr="007A0B49" w:rsidRDefault="0084160A" w:rsidP="00C94E89">
                          <w:pPr>
                            <w:pStyle w:val="BodyText"/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0.55pt;margin-top:0;width:502.5pt;height:90.8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" filled="f" stroked="f">
              <v:textbox inset="0,0,0,0">
                <w:txbxContent>
                  <w:tbl>
                    <w:tblPr>
                      <w:tblW w:w="99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812"/>
                      <w:gridCol w:w="1620"/>
                      <w:gridCol w:w="720"/>
                      <w:gridCol w:w="1620"/>
                      <w:gridCol w:w="1760"/>
                    </w:tblGrid>
                    <w:tr w:rsidR="00C24E34" w14:paraId="431E7B90" w14:textId="4141300B" w:rsidTr="00C24E34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24E34" w:rsidRDefault="00C24E34" w:rsidP="00C24E34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81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24E34" w:rsidRPr="006E5030" w:rsidRDefault="00C24E34" w:rsidP="00C24E34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7EC7D42D" w14:textId="77777777" w:rsidR="00C24E34" w:rsidRDefault="00C24E34" w:rsidP="00C24E34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Cs w:val="24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 xml:space="preserve">PROSEDUR </w:t>
                          </w:r>
                        </w:p>
                        <w:p w14:paraId="070AC46F" w14:textId="31D9F53F" w:rsidR="00C24E34" w:rsidRPr="001A619F" w:rsidRDefault="00C24E34" w:rsidP="00C24E34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>PENERIMAAN RM FURNITURE DARI PROSES IMPORT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45918259" w:rsidR="00C24E34" w:rsidRPr="00C94E89" w:rsidRDefault="00C24E34" w:rsidP="00C24E34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7A425F3A" w:rsidR="00C24E34" w:rsidRPr="00C94E89" w:rsidRDefault="00C24E34" w:rsidP="00C24E34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5F4C3E89" w:rsidR="00C24E34" w:rsidRPr="00C94E89" w:rsidRDefault="00C24E34" w:rsidP="00C24E34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76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0B080163" w:rsidR="00C24E34" w:rsidRPr="00C94E89" w:rsidRDefault="00C24E34" w:rsidP="00C24E34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24E34" w14:paraId="3EC18E14" w14:textId="4009D786" w:rsidTr="00C24E34">
                      <w:trPr>
                        <w:trHeight w:val="368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24E34" w:rsidRDefault="00C24E34" w:rsidP="00C24E3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24E34" w:rsidRPr="001A619F" w:rsidRDefault="00C24E34" w:rsidP="00C24E3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4D29F0DB" w:rsidR="00C24E34" w:rsidRPr="007A0B49" w:rsidRDefault="00C24E34" w:rsidP="00C24E34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58E35AF7" w:rsidR="00C24E34" w:rsidRPr="007A0B49" w:rsidRDefault="00C24E34" w:rsidP="00C24E34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N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5E666766" w:rsidR="00C24E34" w:rsidRPr="007A0B49" w:rsidRDefault="00C24E34" w:rsidP="00C24E34">
                          <w:pPr>
                            <w:pStyle w:val="TableParagraph"/>
                            <w:spacing w:before="122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  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MKT-SLS</w:t>
                          </w:r>
                        </w:p>
                      </w:tc>
                      <w:tc>
                        <w:tcPr>
                          <w:tcW w:w="176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19998FFF" w:rsidR="00C24E34" w:rsidRPr="006F42A4" w:rsidRDefault="00C24E34" w:rsidP="00C24E3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6F42A4"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    </w:t>
                          </w: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   </w:t>
                          </w:r>
                          <w:r w:rsidRPr="00E163EE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21 Aug 2023</w:t>
                          </w:r>
                        </w:p>
                      </w:tc>
                    </w:tr>
                    <w:tr w:rsidR="00C24E34" w:rsidRPr="007A0B49" w14:paraId="36E9BBA6" w14:textId="4AF4A69D" w:rsidTr="00C24E3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24E34" w:rsidRPr="007A0B49" w:rsidRDefault="00C24E34" w:rsidP="00C24E34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24E34" w:rsidRPr="007A0B49" w:rsidRDefault="00C24E34" w:rsidP="00C24E3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3335D83E" w:rsidR="00C24E34" w:rsidRPr="007A0B49" w:rsidRDefault="00C24E34" w:rsidP="00C24E34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WH &amp; </w:t>
                          </w: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Expedisi</w:t>
                          </w:r>
                          <w:proofErr w:type="spellEnd"/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896C2FE" w:rsidR="00C24E34" w:rsidRPr="007A0B49" w:rsidRDefault="00C24E34" w:rsidP="00C24E3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1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591FAEC0" w:rsidR="00C24E34" w:rsidRPr="007A0B49" w:rsidRDefault="00C24E34" w:rsidP="00AA5B6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SLS </w:t>
                          </w: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Dist</w:t>
                          </w:r>
                          <w:proofErr w:type="spellEnd"/>
                        </w:p>
                      </w:tc>
                      <w:tc>
                        <w:tcPr>
                          <w:tcW w:w="17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0ADD8319" w:rsidR="00C24E34" w:rsidRPr="007A0B49" w:rsidRDefault="004C23B5" w:rsidP="00C24E34">
                          <w:pPr>
                            <w:pStyle w:val="TableParagraph"/>
                            <w:spacing w:before="122"/>
                            <w:ind w:left="286" w:right="418" w:hanging="1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>22 April 2025</w:t>
                          </w:r>
                        </w:p>
                      </w:tc>
                    </w:tr>
                    <w:tr w:rsidR="00C24E34" w:rsidRPr="007A0B49" w14:paraId="20064967" w14:textId="2FD0DE7B" w:rsidTr="00C24E3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24E34" w:rsidRPr="007A0B49" w:rsidRDefault="00C24E34" w:rsidP="00C24E34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24E34" w:rsidRPr="007A0B49" w:rsidRDefault="00C24E34" w:rsidP="00C24E3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4E1BABD" w:rsidR="00C24E34" w:rsidRPr="007A0B49" w:rsidRDefault="00C24E34" w:rsidP="00C24E34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7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32C5A34D" w:rsidR="00C24E34" w:rsidRPr="007A0B49" w:rsidRDefault="00C24E34" w:rsidP="00C24E3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7463790F" w:rsidR="00C24E34" w:rsidRPr="007A0B49" w:rsidRDefault="00C24E34" w:rsidP="00C24E3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 </w:t>
                          </w:r>
                        </w:p>
                      </w:tc>
                      <w:tc>
                        <w:tcPr>
                          <w:tcW w:w="176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8555256" w:rsidR="00C24E34" w:rsidRPr="007A0B49" w:rsidRDefault="00C24E34" w:rsidP="00C24E3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Pr="007A0B49" w:rsidRDefault="0084160A" w:rsidP="00C94E89">
                    <w:pPr>
                      <w:pStyle w:val="BodyText"/>
                      <w:rPr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3F40B4"/>
    <w:multiLevelType w:val="multilevel"/>
    <w:tmpl w:val="1520A9E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AF17A83"/>
    <w:multiLevelType w:val="multilevel"/>
    <w:tmpl w:val="7BFCF1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E235C7"/>
    <w:multiLevelType w:val="multilevel"/>
    <w:tmpl w:val="D11CB1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6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18E31F9"/>
    <w:multiLevelType w:val="multilevel"/>
    <w:tmpl w:val="AA60B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A16EBB"/>
    <w:multiLevelType w:val="multilevel"/>
    <w:tmpl w:val="5DDA00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%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579763E"/>
    <w:multiLevelType w:val="multilevel"/>
    <w:tmpl w:val="04C666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97C530F"/>
    <w:multiLevelType w:val="multilevel"/>
    <w:tmpl w:val="6156927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D4A6769"/>
    <w:multiLevelType w:val="multilevel"/>
    <w:tmpl w:val="544071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1963248"/>
    <w:multiLevelType w:val="multilevel"/>
    <w:tmpl w:val="44887B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7.2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36A4106"/>
    <w:multiLevelType w:val="multilevel"/>
    <w:tmpl w:val="66265A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49A6C97"/>
    <w:multiLevelType w:val="multilevel"/>
    <w:tmpl w:val="3432A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56F40C2"/>
    <w:multiLevelType w:val="multilevel"/>
    <w:tmpl w:val="248A2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6CE7808"/>
    <w:multiLevelType w:val="multilevel"/>
    <w:tmpl w:val="26FCD8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6E972E2"/>
    <w:multiLevelType w:val="multilevel"/>
    <w:tmpl w:val="52666E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75F1447"/>
    <w:multiLevelType w:val="hybridMultilevel"/>
    <w:tmpl w:val="1396E65E"/>
    <w:lvl w:ilvl="0" w:tplc="64CA0BC0">
      <w:start w:val="1"/>
      <w:numFmt w:val="decimal"/>
      <w:lvlText w:val="11.%1"/>
      <w:lvlJc w:val="left"/>
      <w:pPr>
        <w:ind w:left="108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9642CEA"/>
    <w:multiLevelType w:val="multilevel"/>
    <w:tmpl w:val="B0183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E45378C"/>
    <w:multiLevelType w:val="multilevel"/>
    <w:tmpl w:val="E9B0923A"/>
    <w:lvl w:ilvl="0">
      <w:start w:val="6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/>
        <w:bCs w:val="0"/>
        <w:i w:val="0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1530" w:hanging="680"/>
      </w:pPr>
      <w:rPr>
        <w:rFonts w:ascii="Arial" w:eastAsia="Liberation Sans Narrow" w:hAnsi="Arial" w:cs="Arial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30EA2D36"/>
    <w:multiLevelType w:val="multilevel"/>
    <w:tmpl w:val="EA8C8B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31C34217"/>
    <w:multiLevelType w:val="multilevel"/>
    <w:tmpl w:val="5D60AA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3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324418AD"/>
    <w:multiLevelType w:val="multilevel"/>
    <w:tmpl w:val="F28EBC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4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38B539B1"/>
    <w:multiLevelType w:val="hybridMultilevel"/>
    <w:tmpl w:val="3E1C278A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92621AE"/>
    <w:multiLevelType w:val="multilevel"/>
    <w:tmpl w:val="739206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D9A0AFE"/>
    <w:multiLevelType w:val="hybridMultilevel"/>
    <w:tmpl w:val="7A7EB83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4" w15:restartNumberingAfterBreak="0">
    <w:nsid w:val="40791853"/>
    <w:multiLevelType w:val="multilevel"/>
    <w:tmpl w:val="56CE8F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40E84266"/>
    <w:multiLevelType w:val="multilevel"/>
    <w:tmpl w:val="1E32B8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2FE4C07"/>
    <w:multiLevelType w:val="hybridMultilevel"/>
    <w:tmpl w:val="C3BC7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7430A03"/>
    <w:multiLevelType w:val="multilevel"/>
    <w:tmpl w:val="A8BEFE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C785C29"/>
    <w:multiLevelType w:val="multilevel"/>
    <w:tmpl w:val="D27A30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CB87505"/>
    <w:multiLevelType w:val="multilevel"/>
    <w:tmpl w:val="978EA91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9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34E27B8"/>
    <w:multiLevelType w:val="hybridMultilevel"/>
    <w:tmpl w:val="5C7EB1D8"/>
    <w:lvl w:ilvl="0" w:tplc="311C8722">
      <w:start w:val="1"/>
      <w:numFmt w:val="decimal"/>
      <w:lvlText w:val="10.%1"/>
      <w:lvlJc w:val="left"/>
      <w:pPr>
        <w:ind w:left="72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8D5D4A"/>
    <w:multiLevelType w:val="multilevel"/>
    <w:tmpl w:val="7FFE9F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 w15:restartNumberingAfterBreak="0">
    <w:nsid w:val="5BAD3841"/>
    <w:multiLevelType w:val="multilevel"/>
    <w:tmpl w:val="056A1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027734A"/>
    <w:multiLevelType w:val="hybridMultilevel"/>
    <w:tmpl w:val="6C961738"/>
    <w:lvl w:ilvl="0" w:tplc="0DA829D4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0E31F4D"/>
    <w:multiLevelType w:val="multilevel"/>
    <w:tmpl w:val="0902F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9B45977"/>
    <w:multiLevelType w:val="hybridMultilevel"/>
    <w:tmpl w:val="E7903386"/>
    <w:lvl w:ilvl="0" w:tplc="DA50F1E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6" w15:restartNumberingAfterBreak="0">
    <w:nsid w:val="6D935D05"/>
    <w:multiLevelType w:val="multilevel"/>
    <w:tmpl w:val="984E8F9C"/>
    <w:lvl w:ilvl="0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 w15:restartNumberingAfterBreak="0">
    <w:nsid w:val="6DBC143B"/>
    <w:multiLevelType w:val="multilevel"/>
    <w:tmpl w:val="BF8271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F490741"/>
    <w:multiLevelType w:val="hybridMultilevel"/>
    <w:tmpl w:val="170A472A"/>
    <w:lvl w:ilvl="0" w:tplc="AE185946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0A4115E"/>
    <w:multiLevelType w:val="hybridMultilevel"/>
    <w:tmpl w:val="A386C9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C6121E"/>
    <w:multiLevelType w:val="multilevel"/>
    <w:tmpl w:val="62584B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2CA7491"/>
    <w:multiLevelType w:val="multilevel"/>
    <w:tmpl w:val="638C89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10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2F14C89"/>
    <w:multiLevelType w:val="multilevel"/>
    <w:tmpl w:val="F1606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45B23A6"/>
    <w:multiLevelType w:val="multilevel"/>
    <w:tmpl w:val="9D1EF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485755C"/>
    <w:multiLevelType w:val="multilevel"/>
    <w:tmpl w:val="38B264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282E3B"/>
    <w:multiLevelType w:val="multilevel"/>
    <w:tmpl w:val="B6B0F9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9FD2B2F"/>
    <w:multiLevelType w:val="hybridMultilevel"/>
    <w:tmpl w:val="9216D3B8"/>
    <w:lvl w:ilvl="0" w:tplc="DFEC15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7" w15:restartNumberingAfterBreak="0">
    <w:nsid w:val="7C0469F8"/>
    <w:multiLevelType w:val="multilevel"/>
    <w:tmpl w:val="158605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244798959">
    <w:abstractNumId w:val="23"/>
  </w:num>
  <w:num w:numId="2" w16cid:durableId="2098018711">
    <w:abstractNumId w:val="33"/>
  </w:num>
  <w:num w:numId="3" w16cid:durableId="1641618626">
    <w:abstractNumId w:val="36"/>
  </w:num>
  <w:num w:numId="4" w16cid:durableId="1091707906">
    <w:abstractNumId w:val="14"/>
  </w:num>
  <w:num w:numId="5" w16cid:durableId="2095349496">
    <w:abstractNumId w:val="22"/>
  </w:num>
  <w:num w:numId="6" w16cid:durableId="1115976444">
    <w:abstractNumId w:val="16"/>
  </w:num>
  <w:num w:numId="7" w16cid:durableId="745490773">
    <w:abstractNumId w:val="38"/>
  </w:num>
  <w:num w:numId="8" w16cid:durableId="1954365662">
    <w:abstractNumId w:val="29"/>
  </w:num>
  <w:num w:numId="9" w16cid:durableId="393503963">
    <w:abstractNumId w:val="42"/>
  </w:num>
  <w:num w:numId="10" w16cid:durableId="2065368089">
    <w:abstractNumId w:val="10"/>
  </w:num>
  <w:num w:numId="11" w16cid:durableId="1815903759">
    <w:abstractNumId w:val="1"/>
  </w:num>
  <w:num w:numId="12" w16cid:durableId="1201553409">
    <w:abstractNumId w:val="41"/>
  </w:num>
  <w:num w:numId="13" w16cid:durableId="1067074720">
    <w:abstractNumId w:val="30"/>
  </w:num>
  <w:num w:numId="14" w16cid:durableId="1107892388">
    <w:abstractNumId w:val="40"/>
  </w:num>
  <w:num w:numId="15" w16cid:durableId="107773127">
    <w:abstractNumId w:val="45"/>
  </w:num>
  <w:num w:numId="16" w16cid:durableId="293488445">
    <w:abstractNumId w:val="31"/>
  </w:num>
  <w:num w:numId="17" w16cid:durableId="1978606621">
    <w:abstractNumId w:val="8"/>
  </w:num>
  <w:num w:numId="18" w16cid:durableId="1842114767">
    <w:abstractNumId w:val="13"/>
  </w:num>
  <w:num w:numId="19" w16cid:durableId="1749423795">
    <w:abstractNumId w:val="7"/>
  </w:num>
  <w:num w:numId="20" w16cid:durableId="1721587931">
    <w:abstractNumId w:val="27"/>
  </w:num>
  <w:num w:numId="21" w16cid:durableId="845824812">
    <w:abstractNumId w:val="47"/>
    <w:lvlOverride w:ilvl="0">
      <w:lvl w:ilvl="0">
        <w:numFmt w:val="decimal"/>
        <w:lvlText w:val="%1."/>
        <w:lvlJc w:val="left"/>
      </w:lvl>
    </w:lvlOverride>
  </w:num>
  <w:num w:numId="22" w16cid:durableId="278417131">
    <w:abstractNumId w:val="9"/>
  </w:num>
  <w:num w:numId="23" w16cid:durableId="719784678">
    <w:abstractNumId w:val="12"/>
  </w:num>
  <w:num w:numId="24" w16cid:durableId="146674156">
    <w:abstractNumId w:val="3"/>
  </w:num>
  <w:num w:numId="25" w16cid:durableId="365833382">
    <w:abstractNumId w:val="19"/>
  </w:num>
  <w:num w:numId="26" w16cid:durableId="1499232497">
    <w:abstractNumId w:val="17"/>
  </w:num>
  <w:num w:numId="27" w16cid:durableId="1511408657">
    <w:abstractNumId w:val="24"/>
  </w:num>
  <w:num w:numId="28" w16cid:durableId="1197348839">
    <w:abstractNumId w:val="43"/>
  </w:num>
  <w:num w:numId="29" w16cid:durableId="1546209988">
    <w:abstractNumId w:val="2"/>
  </w:num>
  <w:num w:numId="30" w16cid:durableId="1447579170">
    <w:abstractNumId w:val="6"/>
    <w:lvlOverride w:ilvl="0">
      <w:lvl w:ilvl="0">
        <w:numFmt w:val="decimal"/>
        <w:lvlText w:val="%1."/>
        <w:lvlJc w:val="left"/>
      </w:lvl>
    </w:lvlOverride>
  </w:num>
  <w:num w:numId="31" w16cid:durableId="938833908">
    <w:abstractNumId w:val="32"/>
  </w:num>
  <w:num w:numId="32" w16cid:durableId="709494631">
    <w:abstractNumId w:val="21"/>
  </w:num>
  <w:num w:numId="33" w16cid:durableId="370768593">
    <w:abstractNumId w:val="37"/>
  </w:num>
  <w:num w:numId="34" w16cid:durableId="857889245">
    <w:abstractNumId w:val="11"/>
  </w:num>
  <w:num w:numId="35" w16cid:durableId="1947812784">
    <w:abstractNumId w:val="5"/>
  </w:num>
  <w:num w:numId="36" w16cid:durableId="1108623802">
    <w:abstractNumId w:val="15"/>
  </w:num>
  <w:num w:numId="37" w16cid:durableId="1357777374">
    <w:abstractNumId w:val="4"/>
  </w:num>
  <w:num w:numId="38" w16cid:durableId="1998679768">
    <w:abstractNumId w:val="44"/>
  </w:num>
  <w:num w:numId="39" w16cid:durableId="1618877592">
    <w:abstractNumId w:val="25"/>
  </w:num>
  <w:num w:numId="40" w16cid:durableId="759760672">
    <w:abstractNumId w:val="34"/>
  </w:num>
  <w:num w:numId="41" w16cid:durableId="1576429745">
    <w:abstractNumId w:val="28"/>
  </w:num>
  <w:num w:numId="42" w16cid:durableId="901795470">
    <w:abstractNumId w:val="18"/>
  </w:num>
  <w:num w:numId="43" w16cid:durableId="1179007014">
    <w:abstractNumId w:val="26"/>
  </w:num>
  <w:num w:numId="44" w16cid:durableId="386296104">
    <w:abstractNumId w:val="39"/>
  </w:num>
  <w:num w:numId="45" w16cid:durableId="1542129060">
    <w:abstractNumId w:val="46"/>
  </w:num>
  <w:num w:numId="46" w16cid:durableId="1495337297">
    <w:abstractNumId w:val="0"/>
  </w:num>
  <w:num w:numId="47" w16cid:durableId="752162719">
    <w:abstractNumId w:val="35"/>
  </w:num>
  <w:num w:numId="48" w16cid:durableId="2010326673">
    <w:abstractNumId w:val="2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3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3C12"/>
    <w:rsid w:val="00037046"/>
    <w:rsid w:val="00051CFE"/>
    <w:rsid w:val="0006018B"/>
    <w:rsid w:val="00065A8C"/>
    <w:rsid w:val="00073FEC"/>
    <w:rsid w:val="00077E6B"/>
    <w:rsid w:val="000936B2"/>
    <w:rsid w:val="000A1922"/>
    <w:rsid w:val="000A3F41"/>
    <w:rsid w:val="000D61F7"/>
    <w:rsid w:val="000F0BDB"/>
    <w:rsid w:val="000F1207"/>
    <w:rsid w:val="000F5073"/>
    <w:rsid w:val="00101816"/>
    <w:rsid w:val="00113E93"/>
    <w:rsid w:val="00115F00"/>
    <w:rsid w:val="00145CFF"/>
    <w:rsid w:val="00161EFE"/>
    <w:rsid w:val="001632ED"/>
    <w:rsid w:val="00171448"/>
    <w:rsid w:val="001718C8"/>
    <w:rsid w:val="0017332D"/>
    <w:rsid w:val="00175293"/>
    <w:rsid w:val="00192B07"/>
    <w:rsid w:val="00194714"/>
    <w:rsid w:val="001964C1"/>
    <w:rsid w:val="001A252A"/>
    <w:rsid w:val="001A507C"/>
    <w:rsid w:val="001A619F"/>
    <w:rsid w:val="001A66A1"/>
    <w:rsid w:val="001A6869"/>
    <w:rsid w:val="001A7F55"/>
    <w:rsid w:val="001B0C87"/>
    <w:rsid w:val="001B5C97"/>
    <w:rsid w:val="001B7D86"/>
    <w:rsid w:val="001C7DEC"/>
    <w:rsid w:val="001C7F9E"/>
    <w:rsid w:val="001D27CD"/>
    <w:rsid w:val="001D37A7"/>
    <w:rsid w:val="001E0374"/>
    <w:rsid w:val="001E4062"/>
    <w:rsid w:val="001F485C"/>
    <w:rsid w:val="001F6FD5"/>
    <w:rsid w:val="001F7C8E"/>
    <w:rsid w:val="00200AD3"/>
    <w:rsid w:val="00205495"/>
    <w:rsid w:val="00211946"/>
    <w:rsid w:val="002222BB"/>
    <w:rsid w:val="00226259"/>
    <w:rsid w:val="0022703B"/>
    <w:rsid w:val="002404F0"/>
    <w:rsid w:val="002417A9"/>
    <w:rsid w:val="0024718E"/>
    <w:rsid w:val="002473C7"/>
    <w:rsid w:val="00253166"/>
    <w:rsid w:val="00256EA3"/>
    <w:rsid w:val="002624B9"/>
    <w:rsid w:val="0027219A"/>
    <w:rsid w:val="002750AA"/>
    <w:rsid w:val="00281520"/>
    <w:rsid w:val="002910B4"/>
    <w:rsid w:val="00293ACD"/>
    <w:rsid w:val="002A7C25"/>
    <w:rsid w:val="002C03FF"/>
    <w:rsid w:val="002D2C07"/>
    <w:rsid w:val="002F41D7"/>
    <w:rsid w:val="002F525D"/>
    <w:rsid w:val="00300F2B"/>
    <w:rsid w:val="0030102C"/>
    <w:rsid w:val="0030145A"/>
    <w:rsid w:val="003234D5"/>
    <w:rsid w:val="00333709"/>
    <w:rsid w:val="00337112"/>
    <w:rsid w:val="00346540"/>
    <w:rsid w:val="003466BC"/>
    <w:rsid w:val="00346E54"/>
    <w:rsid w:val="003536AA"/>
    <w:rsid w:val="0035593E"/>
    <w:rsid w:val="003637AE"/>
    <w:rsid w:val="003669D8"/>
    <w:rsid w:val="003B3AF9"/>
    <w:rsid w:val="003B4065"/>
    <w:rsid w:val="003B5E34"/>
    <w:rsid w:val="003C05D2"/>
    <w:rsid w:val="003C2E9D"/>
    <w:rsid w:val="003E1F4A"/>
    <w:rsid w:val="003E3E59"/>
    <w:rsid w:val="003F16C0"/>
    <w:rsid w:val="003F1B19"/>
    <w:rsid w:val="003F4AA2"/>
    <w:rsid w:val="003F7117"/>
    <w:rsid w:val="003F7664"/>
    <w:rsid w:val="004008AE"/>
    <w:rsid w:val="00402D6F"/>
    <w:rsid w:val="004052E6"/>
    <w:rsid w:val="0040696D"/>
    <w:rsid w:val="0041393D"/>
    <w:rsid w:val="00420307"/>
    <w:rsid w:val="00420644"/>
    <w:rsid w:val="00425386"/>
    <w:rsid w:val="00430D1C"/>
    <w:rsid w:val="00440D33"/>
    <w:rsid w:val="004546D2"/>
    <w:rsid w:val="00460991"/>
    <w:rsid w:val="0047445D"/>
    <w:rsid w:val="00476085"/>
    <w:rsid w:val="004944BD"/>
    <w:rsid w:val="00496506"/>
    <w:rsid w:val="004A3437"/>
    <w:rsid w:val="004A4F27"/>
    <w:rsid w:val="004B2C6D"/>
    <w:rsid w:val="004B59F8"/>
    <w:rsid w:val="004C23B5"/>
    <w:rsid w:val="004C4F97"/>
    <w:rsid w:val="004D14E9"/>
    <w:rsid w:val="004E0A6A"/>
    <w:rsid w:val="004E5FBA"/>
    <w:rsid w:val="004E7861"/>
    <w:rsid w:val="004E7E78"/>
    <w:rsid w:val="004F688C"/>
    <w:rsid w:val="00503B3C"/>
    <w:rsid w:val="0050593C"/>
    <w:rsid w:val="00512FFB"/>
    <w:rsid w:val="00520D3B"/>
    <w:rsid w:val="0052154C"/>
    <w:rsid w:val="00530EBF"/>
    <w:rsid w:val="00536A32"/>
    <w:rsid w:val="00562057"/>
    <w:rsid w:val="005646D4"/>
    <w:rsid w:val="005653D8"/>
    <w:rsid w:val="00565A0A"/>
    <w:rsid w:val="005664E1"/>
    <w:rsid w:val="0057468B"/>
    <w:rsid w:val="005866DF"/>
    <w:rsid w:val="00587BD5"/>
    <w:rsid w:val="00591AA4"/>
    <w:rsid w:val="005A1383"/>
    <w:rsid w:val="005A3E68"/>
    <w:rsid w:val="005B4BF2"/>
    <w:rsid w:val="005D1F98"/>
    <w:rsid w:val="005E36E7"/>
    <w:rsid w:val="005F7A43"/>
    <w:rsid w:val="005F7C82"/>
    <w:rsid w:val="00610FE7"/>
    <w:rsid w:val="00612C67"/>
    <w:rsid w:val="00616414"/>
    <w:rsid w:val="00623AED"/>
    <w:rsid w:val="00633126"/>
    <w:rsid w:val="00637A48"/>
    <w:rsid w:val="0064352A"/>
    <w:rsid w:val="00650A8D"/>
    <w:rsid w:val="00652F95"/>
    <w:rsid w:val="00670C95"/>
    <w:rsid w:val="0067139D"/>
    <w:rsid w:val="00676E24"/>
    <w:rsid w:val="006806F5"/>
    <w:rsid w:val="00693FE4"/>
    <w:rsid w:val="0069723C"/>
    <w:rsid w:val="006A46CD"/>
    <w:rsid w:val="006B25B5"/>
    <w:rsid w:val="006B426C"/>
    <w:rsid w:val="006B5B72"/>
    <w:rsid w:val="006E5030"/>
    <w:rsid w:val="006F30A9"/>
    <w:rsid w:val="006F42A4"/>
    <w:rsid w:val="006F4BFD"/>
    <w:rsid w:val="006F573B"/>
    <w:rsid w:val="006F72A3"/>
    <w:rsid w:val="007134CB"/>
    <w:rsid w:val="007139D4"/>
    <w:rsid w:val="00725F4E"/>
    <w:rsid w:val="007309BA"/>
    <w:rsid w:val="007320B8"/>
    <w:rsid w:val="00735638"/>
    <w:rsid w:val="00747F4D"/>
    <w:rsid w:val="00753ADD"/>
    <w:rsid w:val="00754E84"/>
    <w:rsid w:val="007605C7"/>
    <w:rsid w:val="00767E91"/>
    <w:rsid w:val="00771777"/>
    <w:rsid w:val="00773DC6"/>
    <w:rsid w:val="00775A26"/>
    <w:rsid w:val="0078426E"/>
    <w:rsid w:val="00786570"/>
    <w:rsid w:val="007A0B49"/>
    <w:rsid w:val="007A22D9"/>
    <w:rsid w:val="007B4BFD"/>
    <w:rsid w:val="007B6ABD"/>
    <w:rsid w:val="007C6F53"/>
    <w:rsid w:val="007D37CE"/>
    <w:rsid w:val="007E0E47"/>
    <w:rsid w:val="007E6238"/>
    <w:rsid w:val="007F3589"/>
    <w:rsid w:val="0080256D"/>
    <w:rsid w:val="00807824"/>
    <w:rsid w:val="00807C86"/>
    <w:rsid w:val="008174F7"/>
    <w:rsid w:val="00823A6E"/>
    <w:rsid w:val="00830884"/>
    <w:rsid w:val="0084059B"/>
    <w:rsid w:val="0084160A"/>
    <w:rsid w:val="008441FC"/>
    <w:rsid w:val="008543BB"/>
    <w:rsid w:val="00863461"/>
    <w:rsid w:val="00870F32"/>
    <w:rsid w:val="008731A1"/>
    <w:rsid w:val="00883302"/>
    <w:rsid w:val="00884333"/>
    <w:rsid w:val="00887FF5"/>
    <w:rsid w:val="0089112B"/>
    <w:rsid w:val="008A1992"/>
    <w:rsid w:val="008A485E"/>
    <w:rsid w:val="008B06DC"/>
    <w:rsid w:val="008D3E31"/>
    <w:rsid w:val="008D7942"/>
    <w:rsid w:val="008F1D09"/>
    <w:rsid w:val="008F2DA2"/>
    <w:rsid w:val="009049D9"/>
    <w:rsid w:val="00905692"/>
    <w:rsid w:val="009127DB"/>
    <w:rsid w:val="00914D6F"/>
    <w:rsid w:val="00915305"/>
    <w:rsid w:val="00915324"/>
    <w:rsid w:val="00934201"/>
    <w:rsid w:val="009373E3"/>
    <w:rsid w:val="00937A2C"/>
    <w:rsid w:val="00950768"/>
    <w:rsid w:val="00951415"/>
    <w:rsid w:val="009518D3"/>
    <w:rsid w:val="00952270"/>
    <w:rsid w:val="00962F5A"/>
    <w:rsid w:val="00966801"/>
    <w:rsid w:val="009701CE"/>
    <w:rsid w:val="00981CA9"/>
    <w:rsid w:val="00992AF2"/>
    <w:rsid w:val="0099304A"/>
    <w:rsid w:val="009A2A87"/>
    <w:rsid w:val="009A543D"/>
    <w:rsid w:val="009B60F0"/>
    <w:rsid w:val="009C125D"/>
    <w:rsid w:val="009D3846"/>
    <w:rsid w:val="009D4384"/>
    <w:rsid w:val="009E017F"/>
    <w:rsid w:val="009E1201"/>
    <w:rsid w:val="009E3715"/>
    <w:rsid w:val="009E434B"/>
    <w:rsid w:val="009E4F4B"/>
    <w:rsid w:val="009F24CB"/>
    <w:rsid w:val="009F41F3"/>
    <w:rsid w:val="009F6831"/>
    <w:rsid w:val="00A143BC"/>
    <w:rsid w:val="00A1639A"/>
    <w:rsid w:val="00A25020"/>
    <w:rsid w:val="00A25AA2"/>
    <w:rsid w:val="00A32B7C"/>
    <w:rsid w:val="00A46834"/>
    <w:rsid w:val="00A51EBE"/>
    <w:rsid w:val="00A70203"/>
    <w:rsid w:val="00A703C2"/>
    <w:rsid w:val="00A81ED0"/>
    <w:rsid w:val="00A95947"/>
    <w:rsid w:val="00AA24C3"/>
    <w:rsid w:val="00AA2E74"/>
    <w:rsid w:val="00AA5B63"/>
    <w:rsid w:val="00AB0207"/>
    <w:rsid w:val="00AB10DA"/>
    <w:rsid w:val="00AB2392"/>
    <w:rsid w:val="00AB6370"/>
    <w:rsid w:val="00AC4CED"/>
    <w:rsid w:val="00AE31A4"/>
    <w:rsid w:val="00AE59F6"/>
    <w:rsid w:val="00AF0EA2"/>
    <w:rsid w:val="00B01652"/>
    <w:rsid w:val="00B12AFC"/>
    <w:rsid w:val="00B15744"/>
    <w:rsid w:val="00B2096E"/>
    <w:rsid w:val="00B25217"/>
    <w:rsid w:val="00B3595F"/>
    <w:rsid w:val="00B46CF6"/>
    <w:rsid w:val="00B51FAA"/>
    <w:rsid w:val="00B70B73"/>
    <w:rsid w:val="00B72405"/>
    <w:rsid w:val="00B754D4"/>
    <w:rsid w:val="00B81098"/>
    <w:rsid w:val="00B8600D"/>
    <w:rsid w:val="00B90F67"/>
    <w:rsid w:val="00B9168B"/>
    <w:rsid w:val="00B94E34"/>
    <w:rsid w:val="00BA2BC1"/>
    <w:rsid w:val="00BB54B8"/>
    <w:rsid w:val="00BC1277"/>
    <w:rsid w:val="00BD0F64"/>
    <w:rsid w:val="00BD36E2"/>
    <w:rsid w:val="00BE17E2"/>
    <w:rsid w:val="00BE3212"/>
    <w:rsid w:val="00BE4DE8"/>
    <w:rsid w:val="00C0685A"/>
    <w:rsid w:val="00C17442"/>
    <w:rsid w:val="00C24716"/>
    <w:rsid w:val="00C24E34"/>
    <w:rsid w:val="00C25950"/>
    <w:rsid w:val="00C2650B"/>
    <w:rsid w:val="00C3372A"/>
    <w:rsid w:val="00C41D06"/>
    <w:rsid w:val="00C47B77"/>
    <w:rsid w:val="00C5546F"/>
    <w:rsid w:val="00C702BB"/>
    <w:rsid w:val="00C73CA5"/>
    <w:rsid w:val="00C82BDF"/>
    <w:rsid w:val="00C87813"/>
    <w:rsid w:val="00C91749"/>
    <w:rsid w:val="00C94E89"/>
    <w:rsid w:val="00C96939"/>
    <w:rsid w:val="00C96E7D"/>
    <w:rsid w:val="00CA58B0"/>
    <w:rsid w:val="00CA7545"/>
    <w:rsid w:val="00CA75B8"/>
    <w:rsid w:val="00CB3E7F"/>
    <w:rsid w:val="00CC4211"/>
    <w:rsid w:val="00CC5023"/>
    <w:rsid w:val="00CC61E4"/>
    <w:rsid w:val="00CD2449"/>
    <w:rsid w:val="00CD355D"/>
    <w:rsid w:val="00CF1ECF"/>
    <w:rsid w:val="00CF6964"/>
    <w:rsid w:val="00CF71AA"/>
    <w:rsid w:val="00D05273"/>
    <w:rsid w:val="00D059EF"/>
    <w:rsid w:val="00D104F9"/>
    <w:rsid w:val="00D14A10"/>
    <w:rsid w:val="00D20813"/>
    <w:rsid w:val="00D32316"/>
    <w:rsid w:val="00D374A7"/>
    <w:rsid w:val="00D43260"/>
    <w:rsid w:val="00D439BB"/>
    <w:rsid w:val="00D565D0"/>
    <w:rsid w:val="00D57FAE"/>
    <w:rsid w:val="00D70508"/>
    <w:rsid w:val="00D75751"/>
    <w:rsid w:val="00D75FB7"/>
    <w:rsid w:val="00D7658A"/>
    <w:rsid w:val="00D832A6"/>
    <w:rsid w:val="00D91F90"/>
    <w:rsid w:val="00DA11BD"/>
    <w:rsid w:val="00DB3959"/>
    <w:rsid w:val="00DB46D2"/>
    <w:rsid w:val="00DD6BBE"/>
    <w:rsid w:val="00DF10E0"/>
    <w:rsid w:val="00DF480D"/>
    <w:rsid w:val="00DF6750"/>
    <w:rsid w:val="00E061FF"/>
    <w:rsid w:val="00E12F0B"/>
    <w:rsid w:val="00E156F1"/>
    <w:rsid w:val="00E2493F"/>
    <w:rsid w:val="00E41EEC"/>
    <w:rsid w:val="00E45372"/>
    <w:rsid w:val="00E65220"/>
    <w:rsid w:val="00E70718"/>
    <w:rsid w:val="00E73297"/>
    <w:rsid w:val="00E747A4"/>
    <w:rsid w:val="00E75D76"/>
    <w:rsid w:val="00E77D13"/>
    <w:rsid w:val="00E8712B"/>
    <w:rsid w:val="00E900F2"/>
    <w:rsid w:val="00E946C2"/>
    <w:rsid w:val="00E94C3C"/>
    <w:rsid w:val="00EA037E"/>
    <w:rsid w:val="00EA204D"/>
    <w:rsid w:val="00EA2F20"/>
    <w:rsid w:val="00EA790F"/>
    <w:rsid w:val="00EB22DA"/>
    <w:rsid w:val="00EC3986"/>
    <w:rsid w:val="00EC5103"/>
    <w:rsid w:val="00ED122D"/>
    <w:rsid w:val="00EE3770"/>
    <w:rsid w:val="00EE3885"/>
    <w:rsid w:val="00EE6439"/>
    <w:rsid w:val="00EF4AB8"/>
    <w:rsid w:val="00EF5F87"/>
    <w:rsid w:val="00EF7B6A"/>
    <w:rsid w:val="00F010FF"/>
    <w:rsid w:val="00F13026"/>
    <w:rsid w:val="00F130B9"/>
    <w:rsid w:val="00F17F31"/>
    <w:rsid w:val="00F219ED"/>
    <w:rsid w:val="00F24911"/>
    <w:rsid w:val="00F27E83"/>
    <w:rsid w:val="00F3171F"/>
    <w:rsid w:val="00F5057A"/>
    <w:rsid w:val="00F577C6"/>
    <w:rsid w:val="00F62709"/>
    <w:rsid w:val="00F6402A"/>
    <w:rsid w:val="00F6429F"/>
    <w:rsid w:val="00F70300"/>
    <w:rsid w:val="00F97761"/>
    <w:rsid w:val="00FB07FE"/>
    <w:rsid w:val="00FC0A7B"/>
    <w:rsid w:val="00FC6346"/>
    <w:rsid w:val="00FD22DB"/>
    <w:rsid w:val="00FD7C44"/>
    <w:rsid w:val="00FE1ABB"/>
    <w:rsid w:val="00FE70B3"/>
    <w:rsid w:val="00FF1975"/>
    <w:rsid w:val="00FF7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25AA2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7A0B49"/>
    <w:rPr>
      <w:rFonts w:ascii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5664E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664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664E1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664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664E1"/>
    <w:rPr>
      <w:rFonts w:ascii="Liberation Sans Narrow" w:eastAsia="Liberation Sans Narrow" w:hAnsi="Liberation Sans Narrow" w:cs="Liberation Sans Narrow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4409">
          <w:marLeft w:val="14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0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90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79265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5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3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66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5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91228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96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4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809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68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8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8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1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3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0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0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9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8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34341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70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3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5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4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29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4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1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6180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80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1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4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5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51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3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3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8748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84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4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F0226-5990-45A6-BB9A-C5671DF96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5</Pages>
  <Words>545</Words>
  <Characters>3109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0</vt:i4>
      </vt:variant>
    </vt:vector>
  </HeadingPairs>
  <TitlesOfParts>
    <vt:vector size="11" baseType="lpstr">
      <vt:lpstr/>
      <vt:lpstr/>
      <vt:lpstr>KONDISI KHUSUS</vt:lpstr>
      <vt:lpstr>-</vt:lpstr>
      <vt:lpstr>RECORD</vt:lpstr>
      <vt:lpstr>Picking List</vt:lpstr>
      <vt:lpstr>Laporan Hasil QC</vt:lpstr>
      <vt:lpstr/>
      <vt:lpstr>LAMPIRAN</vt:lpstr>
      <vt:lpstr>-	</vt:lpstr>
      <vt:lpstr>REFERENSI</vt:lpstr>
    </vt:vector>
  </TitlesOfParts>
  <Company/>
  <LinksUpToDate>false</LinksUpToDate>
  <CharactersWithSpaces>3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89</cp:revision>
  <dcterms:created xsi:type="dcterms:W3CDTF">2025-01-16T06:29:00Z</dcterms:created>
  <dcterms:modified xsi:type="dcterms:W3CDTF">2025-06-26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